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6B44E6" w:rsidRDefault="006B44E6" w:rsidP="00270838">
                                <w:pPr>
                                  <w:pStyle w:val="Header"/>
                                  <w:jc w:val="right"/>
                                  <w:rPr>
                                    <w:caps/>
                                    <w:color w:val="262626" w:themeColor="text1" w:themeTint="D9"/>
                                    <w:sz w:val="28"/>
                                    <w:szCs w:val="28"/>
                                  </w:rPr>
                                </w:pPr>
                              </w:p>
                              <w:p w14:paraId="154F576B" w14:textId="77777777" w:rsidR="006B44E6" w:rsidRPr="002F7ABF" w:rsidRDefault="006B44E6"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6B44E6" w:rsidRDefault="006B44E6"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6B44E6" w:rsidRDefault="006B44E6"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6B44E6" w:rsidRPr="002F7ABF" w:rsidRDefault="006B44E6"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6B44E6" w:rsidRDefault="006B44E6"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6B44E6" w:rsidRDefault="006B44E6" w:rsidP="00270838">
                          <w:pPr>
                            <w:pStyle w:val="Header"/>
                            <w:jc w:val="right"/>
                            <w:rPr>
                              <w:caps/>
                              <w:color w:val="262626" w:themeColor="text1" w:themeTint="D9"/>
                              <w:sz w:val="28"/>
                              <w:szCs w:val="28"/>
                            </w:rPr>
                          </w:pPr>
                        </w:p>
                        <w:p w14:paraId="154F576B" w14:textId="77777777" w:rsidR="006B44E6" w:rsidRPr="002F7ABF" w:rsidRDefault="006B44E6"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6B44E6" w:rsidRDefault="006B44E6"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6B44E6" w:rsidRDefault="006B44E6"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6B44E6" w:rsidRPr="002F7ABF" w:rsidRDefault="006B44E6"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6B44E6" w:rsidRDefault="006B44E6"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6B44E6" w:rsidRDefault="00E23798">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EndPr/>
                                  <w:sdtContent>
                                    <w:r w:rsidR="006B44E6"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EndPr/>
                                <w:sdtContent>
                                  <w:p w14:paraId="56CEB211" w14:textId="77777777" w:rsidR="006B44E6" w:rsidRDefault="006B44E6">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6B44E6" w:rsidRDefault="00E23798">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EndPr/>
                            <w:sdtContent>
                              <w:r w:rsidR="006B44E6"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EndPr/>
                          <w:sdtContent>
                            <w:p w14:paraId="56CEB211" w14:textId="77777777" w:rsidR="006B44E6" w:rsidRDefault="006B44E6">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6B44E6" w:rsidRDefault="006B44E6">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6B44E6" w:rsidRDefault="006B44E6">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6A95F2F6" w14:textId="77777777" w:rsidR="00C21C45"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2704239" w:history="1">
            <w:r w:rsidR="00C21C45" w:rsidRPr="00330154">
              <w:rPr>
                <w:rStyle w:val="Hyperlink"/>
                <w:noProof/>
              </w:rPr>
              <w:t>INTRODUCTION:</w:t>
            </w:r>
            <w:r w:rsidR="00C21C45">
              <w:rPr>
                <w:noProof/>
                <w:webHidden/>
              </w:rPr>
              <w:tab/>
            </w:r>
            <w:r w:rsidR="00C21C45">
              <w:rPr>
                <w:noProof/>
                <w:webHidden/>
              </w:rPr>
              <w:fldChar w:fldCharType="begin"/>
            </w:r>
            <w:r w:rsidR="00C21C45">
              <w:rPr>
                <w:noProof/>
                <w:webHidden/>
              </w:rPr>
              <w:instrText xml:space="preserve"> PAGEREF _Toc472704239 \h </w:instrText>
            </w:r>
            <w:r w:rsidR="00C21C45">
              <w:rPr>
                <w:noProof/>
                <w:webHidden/>
              </w:rPr>
            </w:r>
            <w:r w:rsidR="00C21C45">
              <w:rPr>
                <w:noProof/>
                <w:webHidden/>
              </w:rPr>
              <w:fldChar w:fldCharType="separate"/>
            </w:r>
            <w:r w:rsidR="00C21C45">
              <w:rPr>
                <w:noProof/>
                <w:webHidden/>
              </w:rPr>
              <w:t>2</w:t>
            </w:r>
            <w:r w:rsidR="00C21C45">
              <w:rPr>
                <w:noProof/>
                <w:webHidden/>
              </w:rPr>
              <w:fldChar w:fldCharType="end"/>
            </w:r>
          </w:hyperlink>
        </w:p>
        <w:p w14:paraId="1596A508" w14:textId="77777777" w:rsidR="00C21C45" w:rsidRDefault="00C21C45">
          <w:pPr>
            <w:pStyle w:val="TOC1"/>
            <w:tabs>
              <w:tab w:val="right" w:leader="dot" w:pos="9350"/>
            </w:tabs>
            <w:rPr>
              <w:noProof/>
              <w:sz w:val="22"/>
              <w:szCs w:val="22"/>
            </w:rPr>
          </w:pPr>
          <w:hyperlink w:anchor="_Toc472704240" w:history="1">
            <w:r w:rsidRPr="00330154">
              <w:rPr>
                <w:rStyle w:val="Hyperlink"/>
                <w:noProof/>
                <w:lang w:val="en-GB"/>
              </w:rPr>
              <w:t>IMPORTANT DECISIONS</w:t>
            </w:r>
            <w:r>
              <w:rPr>
                <w:noProof/>
                <w:webHidden/>
              </w:rPr>
              <w:tab/>
            </w:r>
            <w:r>
              <w:rPr>
                <w:noProof/>
                <w:webHidden/>
              </w:rPr>
              <w:fldChar w:fldCharType="begin"/>
            </w:r>
            <w:r>
              <w:rPr>
                <w:noProof/>
                <w:webHidden/>
              </w:rPr>
              <w:instrText xml:space="preserve"> PAGEREF _Toc472704240 \h </w:instrText>
            </w:r>
            <w:r>
              <w:rPr>
                <w:noProof/>
                <w:webHidden/>
              </w:rPr>
            </w:r>
            <w:r>
              <w:rPr>
                <w:noProof/>
                <w:webHidden/>
              </w:rPr>
              <w:fldChar w:fldCharType="separate"/>
            </w:r>
            <w:r>
              <w:rPr>
                <w:noProof/>
                <w:webHidden/>
              </w:rPr>
              <w:t>3</w:t>
            </w:r>
            <w:r>
              <w:rPr>
                <w:noProof/>
                <w:webHidden/>
              </w:rPr>
              <w:fldChar w:fldCharType="end"/>
            </w:r>
          </w:hyperlink>
        </w:p>
        <w:p w14:paraId="4F45D954" w14:textId="77777777" w:rsidR="00C21C45" w:rsidRDefault="00C21C45">
          <w:pPr>
            <w:pStyle w:val="TOC1"/>
            <w:tabs>
              <w:tab w:val="right" w:leader="dot" w:pos="9350"/>
            </w:tabs>
            <w:rPr>
              <w:noProof/>
              <w:sz w:val="22"/>
              <w:szCs w:val="22"/>
            </w:rPr>
          </w:pPr>
          <w:hyperlink w:anchor="_Toc472704241" w:history="1">
            <w:r w:rsidRPr="00330154">
              <w:rPr>
                <w:rStyle w:val="Hyperlink"/>
                <w:noProof/>
              </w:rPr>
              <w:t>CLASS DIAGRAM</w:t>
            </w:r>
            <w:r>
              <w:rPr>
                <w:noProof/>
                <w:webHidden/>
              </w:rPr>
              <w:tab/>
            </w:r>
            <w:r>
              <w:rPr>
                <w:noProof/>
                <w:webHidden/>
              </w:rPr>
              <w:fldChar w:fldCharType="begin"/>
            </w:r>
            <w:r>
              <w:rPr>
                <w:noProof/>
                <w:webHidden/>
              </w:rPr>
              <w:instrText xml:space="preserve"> PAGEREF _Toc472704241 \h </w:instrText>
            </w:r>
            <w:r>
              <w:rPr>
                <w:noProof/>
                <w:webHidden/>
              </w:rPr>
            </w:r>
            <w:r>
              <w:rPr>
                <w:noProof/>
                <w:webHidden/>
              </w:rPr>
              <w:fldChar w:fldCharType="separate"/>
            </w:r>
            <w:r>
              <w:rPr>
                <w:noProof/>
                <w:webHidden/>
              </w:rPr>
              <w:t>4</w:t>
            </w:r>
            <w:r>
              <w:rPr>
                <w:noProof/>
                <w:webHidden/>
              </w:rPr>
              <w:fldChar w:fldCharType="end"/>
            </w:r>
          </w:hyperlink>
        </w:p>
        <w:p w14:paraId="45AF58E9" w14:textId="77777777" w:rsidR="00C21C45" w:rsidRDefault="00C21C45">
          <w:pPr>
            <w:pStyle w:val="TOC2"/>
            <w:tabs>
              <w:tab w:val="right" w:leader="dot" w:pos="9350"/>
            </w:tabs>
            <w:rPr>
              <w:noProof/>
              <w:sz w:val="22"/>
              <w:szCs w:val="22"/>
            </w:rPr>
          </w:pPr>
          <w:hyperlink w:anchor="_Toc472704242" w:history="1">
            <w:r w:rsidRPr="00330154">
              <w:rPr>
                <w:rStyle w:val="Hyperlink"/>
                <w:noProof/>
              </w:rPr>
              <w:t>Class diagram</w:t>
            </w:r>
            <w:r>
              <w:rPr>
                <w:noProof/>
                <w:webHidden/>
              </w:rPr>
              <w:tab/>
            </w:r>
            <w:r>
              <w:rPr>
                <w:noProof/>
                <w:webHidden/>
              </w:rPr>
              <w:fldChar w:fldCharType="begin"/>
            </w:r>
            <w:r>
              <w:rPr>
                <w:noProof/>
                <w:webHidden/>
              </w:rPr>
              <w:instrText xml:space="preserve"> PAGEREF _Toc472704242 \h </w:instrText>
            </w:r>
            <w:r>
              <w:rPr>
                <w:noProof/>
                <w:webHidden/>
              </w:rPr>
            </w:r>
            <w:r>
              <w:rPr>
                <w:noProof/>
                <w:webHidden/>
              </w:rPr>
              <w:fldChar w:fldCharType="separate"/>
            </w:r>
            <w:r>
              <w:rPr>
                <w:noProof/>
                <w:webHidden/>
              </w:rPr>
              <w:t>4</w:t>
            </w:r>
            <w:r>
              <w:rPr>
                <w:noProof/>
                <w:webHidden/>
              </w:rPr>
              <w:fldChar w:fldCharType="end"/>
            </w:r>
          </w:hyperlink>
        </w:p>
        <w:p w14:paraId="72F2C3F9" w14:textId="77777777" w:rsidR="00C21C45" w:rsidRDefault="00C21C45">
          <w:pPr>
            <w:pStyle w:val="TOC2"/>
            <w:tabs>
              <w:tab w:val="right" w:leader="dot" w:pos="9350"/>
            </w:tabs>
            <w:rPr>
              <w:noProof/>
              <w:sz w:val="22"/>
              <w:szCs w:val="22"/>
            </w:rPr>
          </w:pPr>
          <w:hyperlink w:anchor="_Toc472704243" w:history="1">
            <w:r w:rsidRPr="00330154">
              <w:rPr>
                <w:rStyle w:val="Hyperlink"/>
                <w:noProof/>
              </w:rPr>
              <w:t>Description of the classes and their members</w:t>
            </w:r>
            <w:r>
              <w:rPr>
                <w:noProof/>
                <w:webHidden/>
              </w:rPr>
              <w:tab/>
            </w:r>
            <w:r>
              <w:rPr>
                <w:noProof/>
                <w:webHidden/>
              </w:rPr>
              <w:fldChar w:fldCharType="begin"/>
            </w:r>
            <w:r>
              <w:rPr>
                <w:noProof/>
                <w:webHidden/>
              </w:rPr>
              <w:instrText xml:space="preserve"> PAGEREF _Toc472704243 \h </w:instrText>
            </w:r>
            <w:r>
              <w:rPr>
                <w:noProof/>
                <w:webHidden/>
              </w:rPr>
            </w:r>
            <w:r>
              <w:rPr>
                <w:noProof/>
                <w:webHidden/>
              </w:rPr>
              <w:fldChar w:fldCharType="separate"/>
            </w:r>
            <w:r>
              <w:rPr>
                <w:noProof/>
                <w:webHidden/>
              </w:rPr>
              <w:t>5</w:t>
            </w:r>
            <w:r>
              <w:rPr>
                <w:noProof/>
                <w:webHidden/>
              </w:rPr>
              <w:fldChar w:fldCharType="end"/>
            </w:r>
          </w:hyperlink>
        </w:p>
        <w:p w14:paraId="665525C9" w14:textId="77777777" w:rsidR="00C21C45" w:rsidRDefault="00C21C45">
          <w:pPr>
            <w:pStyle w:val="TOC2"/>
            <w:tabs>
              <w:tab w:val="right" w:leader="dot" w:pos="9350"/>
            </w:tabs>
            <w:rPr>
              <w:noProof/>
              <w:sz w:val="22"/>
              <w:szCs w:val="22"/>
            </w:rPr>
          </w:pPr>
          <w:hyperlink w:anchor="_Toc472704244" w:history="1">
            <w:r w:rsidRPr="00330154">
              <w:rPr>
                <w:rStyle w:val="Hyperlink"/>
                <w:noProof/>
              </w:rPr>
              <w:t>HARDWARE RELATED CLASSES</w:t>
            </w:r>
            <w:r>
              <w:rPr>
                <w:noProof/>
                <w:webHidden/>
              </w:rPr>
              <w:tab/>
            </w:r>
            <w:r>
              <w:rPr>
                <w:noProof/>
                <w:webHidden/>
              </w:rPr>
              <w:fldChar w:fldCharType="begin"/>
            </w:r>
            <w:r>
              <w:rPr>
                <w:noProof/>
                <w:webHidden/>
              </w:rPr>
              <w:instrText xml:space="preserve"> PAGEREF _Toc472704244 \h </w:instrText>
            </w:r>
            <w:r>
              <w:rPr>
                <w:noProof/>
                <w:webHidden/>
              </w:rPr>
            </w:r>
            <w:r>
              <w:rPr>
                <w:noProof/>
                <w:webHidden/>
              </w:rPr>
              <w:fldChar w:fldCharType="separate"/>
            </w:r>
            <w:r>
              <w:rPr>
                <w:noProof/>
                <w:webHidden/>
              </w:rPr>
              <w:t>5</w:t>
            </w:r>
            <w:r>
              <w:rPr>
                <w:noProof/>
                <w:webHidden/>
              </w:rPr>
              <w:fldChar w:fldCharType="end"/>
            </w:r>
          </w:hyperlink>
        </w:p>
        <w:p w14:paraId="6B977372" w14:textId="77777777" w:rsidR="00C21C45" w:rsidRDefault="00C21C45">
          <w:pPr>
            <w:pStyle w:val="TOC2"/>
            <w:tabs>
              <w:tab w:val="right" w:leader="dot" w:pos="9350"/>
            </w:tabs>
            <w:rPr>
              <w:noProof/>
              <w:sz w:val="22"/>
              <w:szCs w:val="22"/>
            </w:rPr>
          </w:pPr>
          <w:hyperlink w:anchor="_Toc472704245" w:history="1">
            <w:r w:rsidRPr="00330154">
              <w:rPr>
                <w:rStyle w:val="Hyperlink"/>
                <w:noProof/>
              </w:rPr>
              <w:t>immediate CLASSES</w:t>
            </w:r>
            <w:r>
              <w:rPr>
                <w:noProof/>
                <w:webHidden/>
              </w:rPr>
              <w:tab/>
            </w:r>
            <w:r>
              <w:rPr>
                <w:noProof/>
                <w:webHidden/>
              </w:rPr>
              <w:fldChar w:fldCharType="begin"/>
            </w:r>
            <w:r>
              <w:rPr>
                <w:noProof/>
                <w:webHidden/>
              </w:rPr>
              <w:instrText xml:space="preserve"> PAGEREF _Toc472704245 \h </w:instrText>
            </w:r>
            <w:r>
              <w:rPr>
                <w:noProof/>
                <w:webHidden/>
              </w:rPr>
            </w:r>
            <w:r>
              <w:rPr>
                <w:noProof/>
                <w:webHidden/>
              </w:rPr>
              <w:fldChar w:fldCharType="separate"/>
            </w:r>
            <w:r>
              <w:rPr>
                <w:noProof/>
                <w:webHidden/>
              </w:rPr>
              <w:t>10</w:t>
            </w:r>
            <w:r>
              <w:rPr>
                <w:noProof/>
                <w:webHidden/>
              </w:rPr>
              <w:fldChar w:fldCharType="end"/>
            </w:r>
          </w:hyperlink>
        </w:p>
        <w:p w14:paraId="2C34DE0B" w14:textId="77777777" w:rsidR="00C21C45" w:rsidRDefault="00C21C45">
          <w:pPr>
            <w:pStyle w:val="TOC1"/>
            <w:tabs>
              <w:tab w:val="right" w:leader="dot" w:pos="9350"/>
            </w:tabs>
            <w:rPr>
              <w:noProof/>
              <w:sz w:val="22"/>
              <w:szCs w:val="22"/>
            </w:rPr>
          </w:pPr>
          <w:hyperlink w:anchor="_Toc472704246" w:history="1">
            <w:r w:rsidRPr="00330154">
              <w:rPr>
                <w:rStyle w:val="Hyperlink"/>
                <w:noProof/>
                <w:lang w:eastAsia="zh-CN"/>
              </w:rPr>
              <w:t>intelligence CLASSES</w:t>
            </w:r>
            <w:r>
              <w:rPr>
                <w:noProof/>
                <w:webHidden/>
              </w:rPr>
              <w:tab/>
            </w:r>
            <w:r>
              <w:rPr>
                <w:noProof/>
                <w:webHidden/>
              </w:rPr>
              <w:fldChar w:fldCharType="begin"/>
            </w:r>
            <w:r>
              <w:rPr>
                <w:noProof/>
                <w:webHidden/>
              </w:rPr>
              <w:instrText xml:space="preserve"> PAGEREF _Toc472704246 \h </w:instrText>
            </w:r>
            <w:r>
              <w:rPr>
                <w:noProof/>
                <w:webHidden/>
              </w:rPr>
            </w:r>
            <w:r>
              <w:rPr>
                <w:noProof/>
                <w:webHidden/>
              </w:rPr>
              <w:fldChar w:fldCharType="separate"/>
            </w:r>
            <w:r>
              <w:rPr>
                <w:noProof/>
                <w:webHidden/>
              </w:rPr>
              <w:t>19</w:t>
            </w:r>
            <w:r>
              <w:rPr>
                <w:noProof/>
                <w:webHidden/>
              </w:rPr>
              <w:fldChar w:fldCharType="end"/>
            </w:r>
          </w:hyperlink>
        </w:p>
        <w:p w14:paraId="033708C4" w14:textId="77777777" w:rsidR="00C21C45" w:rsidRDefault="00C21C45">
          <w:pPr>
            <w:pStyle w:val="TOC1"/>
            <w:tabs>
              <w:tab w:val="right" w:leader="dot" w:pos="9350"/>
            </w:tabs>
            <w:rPr>
              <w:noProof/>
              <w:sz w:val="22"/>
              <w:szCs w:val="22"/>
            </w:rPr>
          </w:pPr>
          <w:hyperlink w:anchor="_Toc472704247" w:history="1">
            <w:r w:rsidRPr="00330154">
              <w:rPr>
                <w:rStyle w:val="Hyperlink"/>
                <w:noProof/>
              </w:rPr>
              <w:t>STATE DIAGRAMs</w:t>
            </w:r>
            <w:r>
              <w:rPr>
                <w:noProof/>
                <w:webHidden/>
              </w:rPr>
              <w:tab/>
            </w:r>
            <w:r>
              <w:rPr>
                <w:noProof/>
                <w:webHidden/>
              </w:rPr>
              <w:fldChar w:fldCharType="begin"/>
            </w:r>
            <w:r>
              <w:rPr>
                <w:noProof/>
                <w:webHidden/>
              </w:rPr>
              <w:instrText xml:space="preserve"> PAGEREF _Toc472704247 \h </w:instrText>
            </w:r>
            <w:r>
              <w:rPr>
                <w:noProof/>
                <w:webHidden/>
              </w:rPr>
            </w:r>
            <w:r>
              <w:rPr>
                <w:noProof/>
                <w:webHidden/>
              </w:rPr>
              <w:fldChar w:fldCharType="separate"/>
            </w:r>
            <w:r>
              <w:rPr>
                <w:noProof/>
                <w:webHidden/>
              </w:rPr>
              <w:t>22</w:t>
            </w:r>
            <w:r>
              <w:rPr>
                <w:noProof/>
                <w:webHidden/>
              </w:rPr>
              <w:fldChar w:fldCharType="end"/>
            </w:r>
          </w:hyperlink>
        </w:p>
        <w:p w14:paraId="71580697" w14:textId="77777777" w:rsidR="00C21C45" w:rsidRDefault="00C21C45">
          <w:pPr>
            <w:pStyle w:val="TOC1"/>
            <w:tabs>
              <w:tab w:val="right" w:leader="dot" w:pos="9350"/>
            </w:tabs>
            <w:rPr>
              <w:noProof/>
              <w:sz w:val="22"/>
              <w:szCs w:val="22"/>
            </w:rPr>
          </w:pPr>
          <w:hyperlink w:anchor="_Toc472704248" w:history="1">
            <w:r w:rsidRPr="00330154">
              <w:rPr>
                <w:rStyle w:val="Hyperlink"/>
                <w:noProof/>
              </w:rPr>
              <w:t>SEQUENCE DIAGRAMS</w:t>
            </w:r>
            <w:r>
              <w:rPr>
                <w:noProof/>
                <w:webHidden/>
              </w:rPr>
              <w:tab/>
            </w:r>
            <w:r>
              <w:rPr>
                <w:noProof/>
                <w:webHidden/>
              </w:rPr>
              <w:fldChar w:fldCharType="begin"/>
            </w:r>
            <w:r>
              <w:rPr>
                <w:noProof/>
                <w:webHidden/>
              </w:rPr>
              <w:instrText xml:space="preserve"> PAGEREF _Toc472704248 \h </w:instrText>
            </w:r>
            <w:r>
              <w:rPr>
                <w:noProof/>
                <w:webHidden/>
              </w:rPr>
            </w:r>
            <w:r>
              <w:rPr>
                <w:noProof/>
                <w:webHidden/>
              </w:rPr>
              <w:fldChar w:fldCharType="separate"/>
            </w:r>
            <w:r>
              <w:rPr>
                <w:noProof/>
                <w:webHidden/>
              </w:rPr>
              <w:t>22</w:t>
            </w:r>
            <w:r>
              <w:rPr>
                <w:noProof/>
                <w:webHidden/>
              </w:rPr>
              <w:fldChar w:fldCharType="end"/>
            </w:r>
          </w:hyperlink>
        </w:p>
        <w:p w14:paraId="5901C252" w14:textId="77777777" w:rsidR="00C21C45" w:rsidRDefault="00C21C45">
          <w:pPr>
            <w:pStyle w:val="TOC1"/>
            <w:tabs>
              <w:tab w:val="right" w:leader="dot" w:pos="9350"/>
            </w:tabs>
            <w:rPr>
              <w:noProof/>
              <w:sz w:val="22"/>
              <w:szCs w:val="22"/>
            </w:rPr>
          </w:pPr>
          <w:hyperlink w:anchor="_Toc472704249" w:history="1">
            <w:r w:rsidRPr="00330154">
              <w:rPr>
                <w:rStyle w:val="Hyperlink"/>
                <w:noProof/>
              </w:rPr>
              <w:t>UNIT TEST</w:t>
            </w:r>
            <w:r>
              <w:rPr>
                <w:noProof/>
                <w:webHidden/>
              </w:rPr>
              <w:tab/>
            </w:r>
            <w:r>
              <w:rPr>
                <w:noProof/>
                <w:webHidden/>
              </w:rPr>
              <w:fldChar w:fldCharType="begin"/>
            </w:r>
            <w:r>
              <w:rPr>
                <w:noProof/>
                <w:webHidden/>
              </w:rPr>
              <w:instrText xml:space="preserve"> PAGEREF _Toc472704249 \h </w:instrText>
            </w:r>
            <w:r>
              <w:rPr>
                <w:noProof/>
                <w:webHidden/>
              </w:rPr>
            </w:r>
            <w:r>
              <w:rPr>
                <w:noProof/>
                <w:webHidden/>
              </w:rPr>
              <w:fldChar w:fldCharType="separate"/>
            </w:r>
            <w:r>
              <w:rPr>
                <w:noProof/>
                <w:webHidden/>
              </w:rPr>
              <w:t>22</w:t>
            </w:r>
            <w:r>
              <w:rPr>
                <w:noProof/>
                <w:webHidden/>
              </w:rPr>
              <w:fldChar w:fldCharType="end"/>
            </w:r>
          </w:hyperlink>
        </w:p>
        <w:p w14:paraId="3388B11C" w14:textId="77777777" w:rsidR="00C21C45" w:rsidRDefault="00C21C45">
          <w:pPr>
            <w:pStyle w:val="TOC2"/>
            <w:tabs>
              <w:tab w:val="right" w:leader="dot" w:pos="9350"/>
            </w:tabs>
            <w:rPr>
              <w:noProof/>
              <w:sz w:val="22"/>
              <w:szCs w:val="22"/>
            </w:rPr>
          </w:pPr>
          <w:hyperlink w:anchor="_Toc472704250" w:history="1">
            <w:r w:rsidRPr="00330154">
              <w:rPr>
                <w:rStyle w:val="Hyperlink"/>
                <w:noProof/>
              </w:rPr>
              <w:t>Problems and solution for environment setup using CodeBlock:</w:t>
            </w:r>
            <w:r>
              <w:rPr>
                <w:noProof/>
                <w:webHidden/>
              </w:rPr>
              <w:tab/>
            </w:r>
            <w:r>
              <w:rPr>
                <w:noProof/>
                <w:webHidden/>
              </w:rPr>
              <w:fldChar w:fldCharType="begin"/>
            </w:r>
            <w:r>
              <w:rPr>
                <w:noProof/>
                <w:webHidden/>
              </w:rPr>
              <w:instrText xml:space="preserve"> PAGEREF _Toc472704250 \h </w:instrText>
            </w:r>
            <w:r>
              <w:rPr>
                <w:noProof/>
                <w:webHidden/>
              </w:rPr>
            </w:r>
            <w:r>
              <w:rPr>
                <w:noProof/>
                <w:webHidden/>
              </w:rPr>
              <w:fldChar w:fldCharType="separate"/>
            </w:r>
            <w:r>
              <w:rPr>
                <w:noProof/>
                <w:webHidden/>
              </w:rPr>
              <w:t>22</w:t>
            </w:r>
            <w:r>
              <w:rPr>
                <w:noProof/>
                <w:webHidden/>
              </w:rPr>
              <w:fldChar w:fldCharType="end"/>
            </w:r>
          </w:hyperlink>
        </w:p>
        <w:p w14:paraId="1DFF598A" w14:textId="77777777" w:rsidR="00C21C45" w:rsidRDefault="00C21C45">
          <w:pPr>
            <w:pStyle w:val="TOC3"/>
            <w:tabs>
              <w:tab w:val="right" w:leader="dot" w:pos="9350"/>
            </w:tabs>
            <w:rPr>
              <w:noProof/>
              <w:sz w:val="22"/>
              <w:szCs w:val="22"/>
            </w:rPr>
          </w:pPr>
          <w:hyperlink w:anchor="_Toc472704251" w:history="1">
            <w:r w:rsidRPr="00330154">
              <w:rPr>
                <w:rStyle w:val="Hyperlink"/>
                <w:noProof/>
              </w:rPr>
              <w:t>Problem of installing and configuring the compiler:</w:t>
            </w:r>
            <w:r>
              <w:rPr>
                <w:noProof/>
                <w:webHidden/>
              </w:rPr>
              <w:tab/>
            </w:r>
            <w:r>
              <w:rPr>
                <w:noProof/>
                <w:webHidden/>
              </w:rPr>
              <w:fldChar w:fldCharType="begin"/>
            </w:r>
            <w:r>
              <w:rPr>
                <w:noProof/>
                <w:webHidden/>
              </w:rPr>
              <w:instrText xml:space="preserve"> PAGEREF _Toc472704251 \h </w:instrText>
            </w:r>
            <w:r>
              <w:rPr>
                <w:noProof/>
                <w:webHidden/>
              </w:rPr>
            </w:r>
            <w:r>
              <w:rPr>
                <w:noProof/>
                <w:webHidden/>
              </w:rPr>
              <w:fldChar w:fldCharType="separate"/>
            </w:r>
            <w:r>
              <w:rPr>
                <w:noProof/>
                <w:webHidden/>
              </w:rPr>
              <w:t>22</w:t>
            </w:r>
            <w:r>
              <w:rPr>
                <w:noProof/>
                <w:webHidden/>
              </w:rPr>
              <w:fldChar w:fldCharType="end"/>
            </w:r>
          </w:hyperlink>
        </w:p>
        <w:p w14:paraId="681AB8DB" w14:textId="77777777" w:rsidR="00C21C45" w:rsidRDefault="00C21C45">
          <w:pPr>
            <w:pStyle w:val="TOC3"/>
            <w:tabs>
              <w:tab w:val="right" w:leader="dot" w:pos="9350"/>
            </w:tabs>
            <w:rPr>
              <w:noProof/>
              <w:sz w:val="22"/>
              <w:szCs w:val="22"/>
            </w:rPr>
          </w:pPr>
          <w:hyperlink w:anchor="_Toc472704252" w:history="1">
            <w:r w:rsidRPr="00330154">
              <w:rPr>
                <w:rStyle w:val="Hyperlink"/>
                <w:noProof/>
              </w:rPr>
              <w:t>Problem with the data types for cross-complier the source code</w:t>
            </w:r>
            <w:r>
              <w:rPr>
                <w:noProof/>
                <w:webHidden/>
              </w:rPr>
              <w:tab/>
            </w:r>
            <w:r>
              <w:rPr>
                <w:noProof/>
                <w:webHidden/>
              </w:rPr>
              <w:fldChar w:fldCharType="begin"/>
            </w:r>
            <w:r>
              <w:rPr>
                <w:noProof/>
                <w:webHidden/>
              </w:rPr>
              <w:instrText xml:space="preserve"> PAGEREF _Toc472704252 \h </w:instrText>
            </w:r>
            <w:r>
              <w:rPr>
                <w:noProof/>
                <w:webHidden/>
              </w:rPr>
            </w:r>
            <w:r>
              <w:rPr>
                <w:noProof/>
                <w:webHidden/>
              </w:rPr>
              <w:fldChar w:fldCharType="separate"/>
            </w:r>
            <w:r>
              <w:rPr>
                <w:noProof/>
                <w:webHidden/>
              </w:rPr>
              <w:t>25</w:t>
            </w:r>
            <w:r>
              <w:rPr>
                <w:noProof/>
                <w:webHidden/>
              </w:rPr>
              <w:fldChar w:fldCharType="end"/>
            </w:r>
          </w:hyperlink>
        </w:p>
        <w:p w14:paraId="64328C76" w14:textId="77777777" w:rsidR="00C21C45" w:rsidRDefault="00C21C45">
          <w:pPr>
            <w:pStyle w:val="TOC3"/>
            <w:tabs>
              <w:tab w:val="right" w:leader="dot" w:pos="9350"/>
            </w:tabs>
            <w:rPr>
              <w:noProof/>
              <w:sz w:val="22"/>
              <w:szCs w:val="22"/>
            </w:rPr>
          </w:pPr>
          <w:hyperlink w:anchor="_Toc472704253" w:history="1">
            <w:r w:rsidRPr="00330154">
              <w:rPr>
                <w:rStyle w:val="Hyperlink"/>
                <w:noProof/>
              </w:rPr>
              <w:t>STUBHARDWARE CLASS</w:t>
            </w:r>
            <w:r>
              <w:rPr>
                <w:noProof/>
                <w:webHidden/>
              </w:rPr>
              <w:tab/>
            </w:r>
            <w:r>
              <w:rPr>
                <w:noProof/>
                <w:webHidden/>
              </w:rPr>
              <w:fldChar w:fldCharType="begin"/>
            </w:r>
            <w:r>
              <w:rPr>
                <w:noProof/>
                <w:webHidden/>
              </w:rPr>
              <w:instrText xml:space="preserve"> PAGEREF _Toc472704253 \h </w:instrText>
            </w:r>
            <w:r>
              <w:rPr>
                <w:noProof/>
                <w:webHidden/>
              </w:rPr>
            </w:r>
            <w:r>
              <w:rPr>
                <w:noProof/>
                <w:webHidden/>
              </w:rPr>
              <w:fldChar w:fldCharType="separate"/>
            </w:r>
            <w:r>
              <w:rPr>
                <w:noProof/>
                <w:webHidden/>
              </w:rPr>
              <w:t>25</w:t>
            </w:r>
            <w:r>
              <w:rPr>
                <w:noProof/>
                <w:webHidden/>
              </w:rPr>
              <w:fldChar w:fldCharType="end"/>
            </w:r>
          </w:hyperlink>
        </w:p>
        <w:p w14:paraId="02438215" w14:textId="77777777" w:rsidR="00C21C45" w:rsidRDefault="00C21C45">
          <w:pPr>
            <w:pStyle w:val="TOC3"/>
            <w:tabs>
              <w:tab w:val="right" w:leader="dot" w:pos="9350"/>
            </w:tabs>
            <w:rPr>
              <w:noProof/>
              <w:sz w:val="22"/>
              <w:szCs w:val="22"/>
            </w:rPr>
          </w:pPr>
          <w:hyperlink w:anchor="_Toc472704254" w:history="1">
            <w:r w:rsidRPr="00330154">
              <w:rPr>
                <w:rStyle w:val="Hyperlink"/>
                <w:noProof/>
              </w:rPr>
              <w:t>TESTCOINWALLET CLASS</w:t>
            </w:r>
            <w:r>
              <w:rPr>
                <w:noProof/>
                <w:webHidden/>
              </w:rPr>
              <w:tab/>
            </w:r>
            <w:r>
              <w:rPr>
                <w:noProof/>
                <w:webHidden/>
              </w:rPr>
              <w:fldChar w:fldCharType="begin"/>
            </w:r>
            <w:r>
              <w:rPr>
                <w:noProof/>
                <w:webHidden/>
              </w:rPr>
              <w:instrText xml:space="preserve"> PAGEREF _Toc472704254 \h </w:instrText>
            </w:r>
            <w:r>
              <w:rPr>
                <w:noProof/>
                <w:webHidden/>
              </w:rPr>
            </w:r>
            <w:r>
              <w:rPr>
                <w:noProof/>
                <w:webHidden/>
              </w:rPr>
              <w:fldChar w:fldCharType="separate"/>
            </w:r>
            <w:r>
              <w:rPr>
                <w:noProof/>
                <w:webHidden/>
              </w:rPr>
              <w:t>26</w:t>
            </w:r>
            <w:r>
              <w:rPr>
                <w:noProof/>
                <w:webHidden/>
              </w:rPr>
              <w:fldChar w:fldCharType="end"/>
            </w:r>
          </w:hyperlink>
        </w:p>
        <w:p w14:paraId="72E212BA" w14:textId="77777777" w:rsidR="00C21C45" w:rsidRDefault="00C21C45">
          <w:pPr>
            <w:pStyle w:val="TOC3"/>
            <w:tabs>
              <w:tab w:val="right" w:leader="dot" w:pos="9350"/>
            </w:tabs>
            <w:rPr>
              <w:noProof/>
              <w:sz w:val="22"/>
              <w:szCs w:val="22"/>
            </w:rPr>
          </w:pPr>
          <w:hyperlink w:anchor="_Toc472704255" w:history="1">
            <w:r w:rsidRPr="00330154">
              <w:rPr>
                <w:rStyle w:val="Hyperlink"/>
                <w:noProof/>
              </w:rPr>
              <w:t>TEstpgrogramSELECT CLASS</w:t>
            </w:r>
            <w:r>
              <w:rPr>
                <w:noProof/>
                <w:webHidden/>
              </w:rPr>
              <w:tab/>
            </w:r>
            <w:r>
              <w:rPr>
                <w:noProof/>
                <w:webHidden/>
              </w:rPr>
              <w:fldChar w:fldCharType="begin"/>
            </w:r>
            <w:r>
              <w:rPr>
                <w:noProof/>
                <w:webHidden/>
              </w:rPr>
              <w:instrText xml:space="preserve"> PAGEREF _Toc472704255 \h </w:instrText>
            </w:r>
            <w:r>
              <w:rPr>
                <w:noProof/>
                <w:webHidden/>
              </w:rPr>
            </w:r>
            <w:r>
              <w:rPr>
                <w:noProof/>
                <w:webHidden/>
              </w:rPr>
              <w:fldChar w:fldCharType="separate"/>
            </w:r>
            <w:r>
              <w:rPr>
                <w:noProof/>
                <w:webHidden/>
              </w:rPr>
              <w:t>27</w:t>
            </w:r>
            <w:r>
              <w:rPr>
                <w:noProof/>
                <w:webHidden/>
              </w:rPr>
              <w:fldChar w:fldCharType="end"/>
            </w:r>
          </w:hyperlink>
        </w:p>
        <w:p w14:paraId="65F56521" w14:textId="77777777" w:rsidR="00C21C45" w:rsidRDefault="00C21C45">
          <w:pPr>
            <w:pStyle w:val="TOC1"/>
            <w:tabs>
              <w:tab w:val="right" w:leader="dot" w:pos="9350"/>
            </w:tabs>
            <w:rPr>
              <w:noProof/>
              <w:sz w:val="22"/>
              <w:szCs w:val="22"/>
            </w:rPr>
          </w:pPr>
          <w:hyperlink w:anchor="_Toc472704256" w:history="1">
            <w:r w:rsidRPr="00330154">
              <w:rPr>
                <w:rStyle w:val="Hyperlink"/>
                <w:noProof/>
              </w:rPr>
              <w:t>PIN CONFIGURATIONS</w:t>
            </w:r>
            <w:r>
              <w:rPr>
                <w:noProof/>
                <w:webHidden/>
              </w:rPr>
              <w:tab/>
            </w:r>
            <w:r>
              <w:rPr>
                <w:noProof/>
                <w:webHidden/>
              </w:rPr>
              <w:fldChar w:fldCharType="begin"/>
            </w:r>
            <w:r>
              <w:rPr>
                <w:noProof/>
                <w:webHidden/>
              </w:rPr>
              <w:instrText xml:space="preserve"> PAGEREF _Toc472704256 \h </w:instrText>
            </w:r>
            <w:r>
              <w:rPr>
                <w:noProof/>
                <w:webHidden/>
              </w:rPr>
            </w:r>
            <w:r>
              <w:rPr>
                <w:noProof/>
                <w:webHidden/>
              </w:rPr>
              <w:fldChar w:fldCharType="separate"/>
            </w:r>
            <w:r>
              <w:rPr>
                <w:noProof/>
                <w:webHidden/>
              </w:rPr>
              <w:t>28</w:t>
            </w:r>
            <w:r>
              <w:rPr>
                <w:noProof/>
                <w:webHidden/>
              </w:rPr>
              <w:fldChar w:fldCharType="end"/>
            </w:r>
          </w:hyperlink>
        </w:p>
        <w:p w14:paraId="6D856061" w14:textId="7B48E2D4"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7777777" w:rsidR="00DD5C4E" w:rsidRDefault="00DD5C4E" w:rsidP="00DD5C4E">
      <w:pPr>
        <w:pStyle w:val="Heading1"/>
        <w:jc w:val="both"/>
      </w:pPr>
      <w:bookmarkStart w:id="0" w:name="_Toc452747124"/>
      <w:bookmarkStart w:id="1" w:name="_Toc472704239"/>
      <w:r>
        <w:lastRenderedPageBreak/>
        <w:t>INTRODUCTION:</w:t>
      </w:r>
      <w:bookmarkEnd w:id="1"/>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36FCE7B3" w14:textId="4DC9A706" w:rsidR="00B03424" w:rsidRDefault="00592521" w:rsidP="00F97D04">
      <w:pPr>
        <w:jc w:val="both"/>
        <w:rPr>
          <w:lang w:val="en-GB"/>
        </w:rPr>
      </w:pPr>
      <w:r>
        <w:rPr>
          <w:lang w:val="en-GB"/>
        </w:rPr>
        <w:t xml:space="preserve">The four section presents </w:t>
      </w:r>
      <w:r w:rsidR="00BF5182">
        <w:rPr>
          <w:lang w:val="en-GB"/>
        </w:rPr>
        <w:t>some configurations description of the pins.</w:t>
      </w:r>
    </w:p>
    <w:p w14:paraId="357989BB" w14:textId="4CA3BA3B" w:rsidR="005C6260" w:rsidRDefault="00C4184D" w:rsidP="00C4184D">
      <w:pPr>
        <w:rPr>
          <w:lang w:val="en-GB"/>
        </w:rPr>
      </w:pPr>
      <w:r>
        <w:rPr>
          <w:lang w:val="en-GB"/>
        </w:rPr>
        <w:br w:type="page"/>
      </w:r>
    </w:p>
    <w:p w14:paraId="4E89D2C6" w14:textId="235D861C" w:rsidR="00B03424" w:rsidRDefault="00B03424" w:rsidP="00B03424">
      <w:pPr>
        <w:pStyle w:val="Heading1"/>
        <w:rPr>
          <w:lang w:val="en-GB"/>
        </w:rPr>
      </w:pPr>
      <w:bookmarkStart w:id="2" w:name="_Toc472704240"/>
      <w:r>
        <w:rPr>
          <w:lang w:val="en-GB"/>
        </w:rPr>
        <w:lastRenderedPageBreak/>
        <w:t>I</w:t>
      </w:r>
      <w:r w:rsidR="00C4184D">
        <w:rPr>
          <w:lang w:val="en-GB"/>
        </w:rPr>
        <w:t>MPORTANT</w:t>
      </w:r>
      <w:r>
        <w:rPr>
          <w:lang w:val="en-GB"/>
        </w:rPr>
        <w:t xml:space="preserve"> D</w:t>
      </w:r>
      <w:r w:rsidR="00C4184D">
        <w:rPr>
          <w:lang w:val="en-GB"/>
        </w:rPr>
        <w:t>ECISIONS</w:t>
      </w:r>
      <w:bookmarkEnd w:id="2"/>
    </w:p>
    <w:p w14:paraId="032B3ED2" w14:textId="77777777" w:rsidR="00B03424" w:rsidRDefault="00B03424" w:rsidP="00B03424">
      <w:r>
        <w:t xml:space="preserve">For our Laundry Machine program we began with the class template provided to us in the lab manual, however over the course of the past few weeks we made some significant changes to the overall design of the classes and by extension how they were implemented. For the most part we kept the hardware and various parent interface classes for hardware the same as they were in the template. </w:t>
      </w:r>
    </w:p>
    <w:p w14:paraId="2D15C266" w14:textId="77777777" w:rsidR="00B03424" w:rsidRDefault="00B03424" w:rsidP="00B03424">
      <w:r>
        <w:t xml:space="preserve">One thing we realized early in the project was that with the class hierarchy described in the template, we may end up with an overly bulky program executor class which would make implementation more complicated. Therefore one major decision our group made was to introduce an intermediate intelligent layer of classes which would bridge the gap between the hardware and the program executor class. There were several benefits to this decision, one was mainly that our program executor class was much smaller and easier to comprehend. Another equally important benefit of this was that we isolated the hardware capabilities in objects related to specific aspects of the hardware. For instance the Motor object was an object belonging to the intelligent classes and would only handle hardware implementations related to the motor functionalities. This introduces a layer of isolation for various parts of the hardware even though we dealt with the same hardware.    </w:t>
      </w:r>
    </w:p>
    <w:p w14:paraId="36CFA12B" w14:textId="77777777" w:rsidR="00B03424" w:rsidRDefault="00B03424" w:rsidP="00B03424">
      <w:r>
        <w:t xml:space="preserve">The other form of digression from the template came in the form of how we executed the actual programs. The template had prescribed a callback mechanism with the function installStartHandler to implement the different program recipes. However we chose another path and implemented the recipes in the start function of the program executor itself. The start function would receive a ProgramSetting pointer in its argument and based on that would determine which program washing recipe to execute. </w:t>
      </w:r>
    </w:p>
    <w:p w14:paraId="2F0DDAF6" w14:textId="77777777" w:rsidR="004A578A" w:rsidRDefault="00B03424" w:rsidP="00B03424">
      <w:r>
        <w:t xml:space="preserve">There were also several functional decisions we had to make throughout the course of this project. One such decision was related to returning the money leftover from a program when it was executed immediately after it began executing the program. We went for this decision mainly due to hardware limitations. There was a lack of LED’s on the coin interface of the hardware to adequately represent all possible amounts that could be left-over from when a program is executed. </w:t>
      </w:r>
    </w:p>
    <w:p w14:paraId="2778CD8B" w14:textId="77777777" w:rsidR="004A578A" w:rsidRDefault="004A578A" w:rsidP="00B03424"/>
    <w:p w14:paraId="177E439B" w14:textId="77777777" w:rsidR="004A578A" w:rsidRDefault="004A578A" w:rsidP="00B03424">
      <w:pPr>
        <w:sectPr w:rsidR="004A578A" w:rsidSect="00041788">
          <w:footerReference w:type="default" r:id="rId9"/>
          <w:footerReference w:type="first" r:id="rId10"/>
          <w:pgSz w:w="12240" w:h="15840"/>
          <w:pgMar w:top="1440" w:right="1440" w:bottom="1440" w:left="1440" w:header="720" w:footer="720" w:gutter="0"/>
          <w:pgNumType w:start="0"/>
          <w:cols w:space="720"/>
          <w:titlePg/>
          <w:docGrid w:linePitch="360"/>
        </w:sectPr>
      </w:pPr>
    </w:p>
    <w:p w14:paraId="1FBF4C3A" w14:textId="77777777" w:rsidR="004A578A" w:rsidRDefault="004A578A" w:rsidP="004A578A">
      <w:pPr>
        <w:pStyle w:val="Heading1"/>
        <w:jc w:val="both"/>
      </w:pPr>
      <w:bookmarkStart w:id="3" w:name="_Toc472704241"/>
      <w:r>
        <w:lastRenderedPageBreak/>
        <w:t>CLASS DIAGRAM</w:t>
      </w:r>
      <w:bookmarkEnd w:id="3"/>
    </w:p>
    <w:p w14:paraId="08DBFF0D" w14:textId="77777777" w:rsidR="004A578A" w:rsidRDefault="004A578A" w:rsidP="004A578A">
      <w:pPr>
        <w:pStyle w:val="Heading2"/>
        <w:jc w:val="both"/>
      </w:pPr>
      <w:bookmarkStart w:id="4" w:name="_Toc452747125"/>
      <w:bookmarkStart w:id="5" w:name="_Toc472704242"/>
      <w:r>
        <w:t>Class diagram</w:t>
      </w:r>
      <w:bookmarkEnd w:id="4"/>
      <w:bookmarkEnd w:id="5"/>
    </w:p>
    <w:p w14:paraId="7AD44F1D" w14:textId="6F3A9BF5" w:rsidR="004A578A" w:rsidRDefault="00C016E9" w:rsidP="00C016E9">
      <w:pPr>
        <w:jc w:val="center"/>
      </w:pPr>
      <w:r>
        <w:object w:dxaOrig="31021" w:dyaOrig="21324" w14:anchorId="5E4C1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3pt;height:381.7pt" o:ole="">
            <v:imagedata r:id="rId11" o:title=""/>
          </v:shape>
          <o:OLEObject Type="Embed" ProgID="Visio.Drawing.15" ShapeID="_x0000_i1025" DrawAspect="Content" ObjectID="_1546446840" r:id="rId12"/>
        </w:object>
      </w:r>
    </w:p>
    <w:p w14:paraId="1D1F5BAD" w14:textId="367E09F4" w:rsidR="004A578A" w:rsidRDefault="004A578A" w:rsidP="00C016E9">
      <w:pPr>
        <w:pStyle w:val="NoSpacing"/>
        <w:jc w:val="center"/>
      </w:pPr>
      <w:r>
        <w:t xml:space="preserve">Figure </w:t>
      </w:r>
      <w:r>
        <w:fldChar w:fldCharType="begin"/>
      </w:r>
      <w:r>
        <w:instrText xml:space="preserve"> SEQ Figure \* ARABIC </w:instrText>
      </w:r>
      <w:r>
        <w:fldChar w:fldCharType="separate"/>
      </w:r>
      <w:r>
        <w:rPr>
          <w:noProof/>
        </w:rPr>
        <w:t>1</w:t>
      </w:r>
      <w:r>
        <w:rPr>
          <w:noProof/>
        </w:rPr>
        <w:fldChar w:fldCharType="end"/>
      </w:r>
      <w:r>
        <w:t xml:space="preserve"> - Class diagram</w:t>
      </w:r>
    </w:p>
    <w:p w14:paraId="14487036" w14:textId="77777777" w:rsidR="004A578A" w:rsidRPr="004A578A" w:rsidRDefault="004A578A" w:rsidP="004A578A">
      <w:pPr>
        <w:sectPr w:rsidR="004A578A" w:rsidRPr="004A578A" w:rsidSect="00C016E9">
          <w:pgSz w:w="15840" w:h="12240" w:orient="landscape"/>
          <w:pgMar w:top="1440" w:right="1440" w:bottom="1440" w:left="1440" w:header="720" w:footer="720" w:gutter="0"/>
          <w:pgNumType w:start="4"/>
          <w:cols w:space="720"/>
          <w:titlePg/>
          <w:docGrid w:linePitch="360"/>
        </w:sectPr>
      </w:pPr>
    </w:p>
    <w:p w14:paraId="49D75D3D" w14:textId="295086C0" w:rsidR="000549FA" w:rsidRDefault="00973EA5" w:rsidP="008B07D1">
      <w:pPr>
        <w:pStyle w:val="Heading2"/>
        <w:jc w:val="both"/>
      </w:pPr>
      <w:bookmarkStart w:id="6" w:name="_Toc452747126"/>
      <w:bookmarkStart w:id="7" w:name="_Toc472704243"/>
      <w:bookmarkEnd w:id="0"/>
      <w:r w:rsidRPr="00973EA5">
        <w:lastRenderedPageBreak/>
        <w:t>Description of the classes and their members</w:t>
      </w:r>
      <w:bookmarkEnd w:id="6"/>
      <w:bookmarkEnd w:id="7"/>
    </w:p>
    <w:p w14:paraId="1FC8A2EC" w14:textId="77777777" w:rsidR="00FA19B1" w:rsidRDefault="00FA19B1" w:rsidP="00F97D04">
      <w:pPr>
        <w:pStyle w:val="Standard"/>
        <w:jc w:val="both"/>
      </w:pPr>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The classes as depicted in the class diagram are based on the notion of how the Arduino itself operates. Since the Arduino does not have an operating system instead it operates by consistently running a main loop that continues indefinitely. Therefore in the class hierarchy the LaundryMachine class plays the role of the class that contains the main loop.</w:t>
      </w:r>
    </w:p>
    <w:p w14:paraId="122671CA" w14:textId="77777777" w:rsidR="00FA19B1" w:rsidRDefault="00FA19B1" w:rsidP="00F97D04">
      <w:pPr>
        <w:pStyle w:val="Standard"/>
        <w:jc w:val="both"/>
      </w:pPr>
      <w:r>
        <w:t>The loop of the LaundryMachine class is constantly polling the ProgramSelect and CoinWallet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ProgramExecutor will be called.</w:t>
      </w:r>
    </w:p>
    <w:p w14:paraId="67E8113F" w14:textId="77777777"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have to do with manipulating the actual hardware.    </w:t>
      </w:r>
    </w:p>
    <w:p w14:paraId="770CD153" w14:textId="2ABDD9E0" w:rsidR="00FA19B1" w:rsidRPr="008B07D1" w:rsidRDefault="00CB750B" w:rsidP="00CB750B">
      <w:pPr>
        <w:pStyle w:val="Heading2"/>
      </w:pPr>
      <w:bookmarkStart w:id="8" w:name="_Toc472704244"/>
      <w:r>
        <w:t>HARDWARE RELATED CLASSES</w:t>
      </w:r>
      <w:bookmarkEnd w:id="8"/>
      <w:r>
        <w:t xml:space="preserve"> </w:t>
      </w:r>
    </w:p>
    <w:p w14:paraId="7A35B7AC" w14:textId="77777777" w:rsidR="00CC76C7" w:rsidRDefault="00CC76C7" w:rsidP="00CC76C7">
      <w:pPr>
        <w:pStyle w:val="Heading4"/>
        <w:jc w:val="both"/>
      </w:pPr>
      <w:bookmarkStart w:id="9" w:name="_Toc452747127"/>
      <w:r>
        <w:t>ICOIN</w:t>
      </w:r>
    </w:p>
    <w:p w14:paraId="79D42E5A" w14:textId="77777777" w:rsidR="00CC76C7" w:rsidRPr="00C8334D" w:rsidRDefault="00CC76C7" w:rsidP="00CC76C7">
      <w:r>
        <w:t>ICoin is the interface class containing the virtual functions which is handling the hardware inputs and outputs related to the detecting and showing the LEDs which are represented the amount of money given to the machine.</w:t>
      </w:r>
    </w:p>
    <w:tbl>
      <w:tblPr>
        <w:tblStyle w:val="GridTable1Light"/>
        <w:tblW w:w="0" w:type="auto"/>
        <w:tblLook w:val="04A0" w:firstRow="1" w:lastRow="0" w:firstColumn="1" w:lastColumn="0" w:noHBand="0" w:noVBand="1"/>
      </w:tblPr>
      <w:tblGrid>
        <w:gridCol w:w="4225"/>
        <w:gridCol w:w="5125"/>
      </w:tblGrid>
      <w:tr w:rsidR="00CC76C7" w14:paraId="01573838" w14:textId="77777777" w:rsidTr="00301D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C03300D" w14:textId="77777777" w:rsidR="00CC76C7" w:rsidRDefault="00CC76C7" w:rsidP="00301D86">
            <w:pPr>
              <w:jc w:val="both"/>
            </w:pPr>
            <w:r>
              <w:t>ICOIN</w:t>
            </w:r>
          </w:p>
        </w:tc>
      </w:tr>
      <w:tr w:rsidR="00CC76C7" w14:paraId="6F97CA27" w14:textId="77777777" w:rsidTr="00301D8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A14797D" w14:textId="77777777" w:rsidR="00CC76C7" w:rsidRDefault="00CC76C7" w:rsidP="00301D86">
            <w:pPr>
              <w:jc w:val="both"/>
              <w:rPr>
                <w:b w:val="0"/>
                <w:bCs w:val="0"/>
              </w:rPr>
            </w:pPr>
            <w:r>
              <w:rPr>
                <w:b w:val="0"/>
                <w:bCs w:val="0"/>
              </w:rPr>
              <w:t>Functions</w:t>
            </w:r>
          </w:p>
        </w:tc>
        <w:tc>
          <w:tcPr>
            <w:tcW w:w="5125" w:type="dxa"/>
            <w:shd w:val="clear" w:color="auto" w:fill="D0CECE" w:themeFill="background2" w:themeFillShade="E6"/>
          </w:tcPr>
          <w:p w14:paraId="4E856C47" w14:textId="77777777" w:rsidR="00CC76C7" w:rsidRDefault="00CC76C7" w:rsidP="00301D8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05C84B88" w14:textId="77777777" w:rsidTr="00301D86">
        <w:tc>
          <w:tcPr>
            <w:cnfStyle w:val="001000000000" w:firstRow="0" w:lastRow="0" w:firstColumn="1" w:lastColumn="0" w:oddVBand="0" w:evenVBand="0" w:oddHBand="0" w:evenHBand="0" w:firstRowFirstColumn="0" w:firstRowLastColumn="0" w:lastRowFirstColumn="0" w:lastRowLastColumn="0"/>
            <w:tcW w:w="4225" w:type="dxa"/>
          </w:tcPr>
          <w:p w14:paraId="2D3320F9" w14:textId="77777777" w:rsidR="00CC76C7" w:rsidRPr="00CB750B" w:rsidRDefault="00CC76C7" w:rsidP="00301D86">
            <w:pPr>
              <w:jc w:val="both"/>
              <w:rPr>
                <w:bCs w:val="0"/>
                <w:i/>
              </w:rPr>
            </w:pPr>
            <w:r w:rsidRPr="00CB750B">
              <w:rPr>
                <w:bCs w:val="0"/>
                <w:i/>
              </w:rPr>
              <w:t>virtual boolean GetCoin10Button() = 0;</w:t>
            </w:r>
          </w:p>
        </w:tc>
        <w:tc>
          <w:tcPr>
            <w:tcW w:w="5125" w:type="dxa"/>
          </w:tcPr>
          <w:p w14:paraId="1D84AC07" w14:textId="77777777" w:rsidR="00CC76C7" w:rsidRDefault="00CC76C7" w:rsidP="00301D86">
            <w:pPr>
              <w:jc w:val="both"/>
              <w:cnfStyle w:val="000000000000" w:firstRow="0" w:lastRow="0" w:firstColumn="0" w:lastColumn="0" w:oddVBand="0" w:evenVBand="0" w:oddHBand="0" w:evenHBand="0" w:firstRowFirstColumn="0" w:firstRowLastColumn="0" w:lastRowFirstColumn="0" w:lastRowLastColumn="0"/>
            </w:pPr>
            <w:r>
              <w:t>This is used for getting the status of “Coin 10” button which indicates that a coin of value 10 is put into the machine. Return true if button is pressed, if not false is returned</w:t>
            </w:r>
          </w:p>
        </w:tc>
      </w:tr>
      <w:tr w:rsidR="00CC76C7" w14:paraId="40CE29AC" w14:textId="77777777" w:rsidTr="00301D86">
        <w:tc>
          <w:tcPr>
            <w:cnfStyle w:val="001000000000" w:firstRow="0" w:lastRow="0" w:firstColumn="1" w:lastColumn="0" w:oddVBand="0" w:evenVBand="0" w:oddHBand="0" w:evenHBand="0" w:firstRowFirstColumn="0" w:firstRowLastColumn="0" w:lastRowFirstColumn="0" w:lastRowLastColumn="0"/>
            <w:tcW w:w="4225" w:type="dxa"/>
          </w:tcPr>
          <w:p w14:paraId="700662B7" w14:textId="77777777" w:rsidR="00CC76C7" w:rsidRPr="00CB750B" w:rsidRDefault="00CC76C7" w:rsidP="00301D86">
            <w:pPr>
              <w:jc w:val="both"/>
              <w:rPr>
                <w:i/>
              </w:rPr>
            </w:pPr>
            <w:r w:rsidRPr="00F66DBE">
              <w:rPr>
                <w:i/>
              </w:rPr>
              <w:t xml:space="preserve">  virtual boolean GetCoin50Button() = 0;</w:t>
            </w:r>
          </w:p>
        </w:tc>
        <w:tc>
          <w:tcPr>
            <w:tcW w:w="5125" w:type="dxa"/>
          </w:tcPr>
          <w:p w14:paraId="4005FD2B" w14:textId="77777777" w:rsidR="00CC76C7" w:rsidRDefault="00CC76C7" w:rsidP="00301D86">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CC76C7" w14:paraId="1D8554B5" w14:textId="77777777" w:rsidTr="00301D86">
        <w:tc>
          <w:tcPr>
            <w:cnfStyle w:val="001000000000" w:firstRow="0" w:lastRow="0" w:firstColumn="1" w:lastColumn="0" w:oddVBand="0" w:evenVBand="0" w:oddHBand="0" w:evenHBand="0" w:firstRowFirstColumn="0" w:firstRowLastColumn="0" w:lastRowFirstColumn="0" w:lastRowLastColumn="0"/>
            <w:tcW w:w="4225" w:type="dxa"/>
          </w:tcPr>
          <w:p w14:paraId="4021772A" w14:textId="77777777" w:rsidR="00CC76C7" w:rsidRPr="00CB750B" w:rsidRDefault="00CC76C7" w:rsidP="00301D86">
            <w:pPr>
              <w:jc w:val="both"/>
              <w:rPr>
                <w:i/>
              </w:rPr>
            </w:pPr>
            <w:r w:rsidRPr="00F66DBE">
              <w:rPr>
                <w:i/>
              </w:rPr>
              <w:lastRenderedPageBreak/>
              <w:t>virtual boolean GetCoin200Button() = 0;</w:t>
            </w:r>
          </w:p>
        </w:tc>
        <w:tc>
          <w:tcPr>
            <w:tcW w:w="5125" w:type="dxa"/>
          </w:tcPr>
          <w:p w14:paraId="5EE54B44" w14:textId="77777777" w:rsidR="00CC76C7" w:rsidRDefault="00CC76C7" w:rsidP="00301D86">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CC76C7" w14:paraId="75E2FDD5" w14:textId="77777777" w:rsidTr="00301D86">
        <w:tc>
          <w:tcPr>
            <w:cnfStyle w:val="001000000000" w:firstRow="0" w:lastRow="0" w:firstColumn="1" w:lastColumn="0" w:oddVBand="0" w:evenVBand="0" w:oddHBand="0" w:evenHBand="0" w:firstRowFirstColumn="0" w:firstRowLastColumn="0" w:lastRowFirstColumn="0" w:lastRowLastColumn="0"/>
            <w:tcW w:w="4225" w:type="dxa"/>
          </w:tcPr>
          <w:p w14:paraId="1F0F77E7" w14:textId="77777777" w:rsidR="00CC76C7" w:rsidRPr="00F66DBE" w:rsidRDefault="00CC76C7" w:rsidP="00301D86">
            <w:pPr>
              <w:rPr>
                <w:i/>
              </w:rPr>
            </w:pPr>
            <w:r w:rsidRPr="00A47202">
              <w:rPr>
                <w:i/>
              </w:rPr>
              <w:t>virtual void SetCoin10(</w:t>
            </w:r>
            <w:r>
              <w:rPr>
                <w:i/>
              </w:rPr>
              <w:t>unsigned char</w:t>
            </w:r>
            <w:r w:rsidRPr="00A47202">
              <w:rPr>
                <w:i/>
              </w:rPr>
              <w:t xml:space="preserve"> led) = 0;</w:t>
            </w:r>
          </w:p>
        </w:tc>
        <w:tc>
          <w:tcPr>
            <w:tcW w:w="5125" w:type="dxa"/>
          </w:tcPr>
          <w:p w14:paraId="2F778BB8" w14:textId="77777777" w:rsidR="00CC76C7" w:rsidRDefault="00CC76C7" w:rsidP="00301D86">
            <w:pPr>
              <w:cnfStyle w:val="000000000000" w:firstRow="0" w:lastRow="0" w:firstColumn="0" w:lastColumn="0" w:oddVBand="0" w:evenVBand="0" w:oddHBand="0" w:evenHBand="0" w:firstRowFirstColumn="0" w:firstRowLastColumn="0" w:lastRowFirstColumn="0" w:lastRowLastColumn="0"/>
            </w:pPr>
            <w:r>
              <w:t xml:space="preserve">This is used for setting the LED (#coin10) corresponding to the given led parameter is put into the machine. </w:t>
            </w:r>
          </w:p>
          <w:p w14:paraId="1837F188" w14:textId="77777777" w:rsidR="00CC76C7" w:rsidRDefault="00CC76C7" w:rsidP="00301D86">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3539A029" w14:textId="77777777" w:rsidR="00CC76C7" w:rsidRDefault="00CC76C7" w:rsidP="00301D86">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7EC20FBF" w14:textId="697E7727" w:rsidR="00CC76C7" w:rsidRDefault="00CC76C7" w:rsidP="00301D86">
            <w:pPr>
              <w:cnfStyle w:val="000000000000" w:firstRow="0" w:lastRow="0" w:firstColumn="0" w:lastColumn="0" w:oddVBand="0" w:evenVBand="0" w:oddHBand="0" w:evenHBand="0" w:firstRowFirstColumn="0" w:firstRowLastColumn="0" w:lastRowFirstColumn="0" w:lastRowLastColumn="0"/>
            </w:pPr>
            <w:r>
              <w:t xml:space="preserve">For </w:t>
            </w:r>
            <w:r w:rsidR="007653BB">
              <w:t>example, if we call SetCoin10(</w:t>
            </w:r>
            <w:r>
              <w:t xml:space="preserve">B00000111), all three LEDs will be turn on. And if we call SetCoin10(0x00) all the LEDs corresponding to #coin10 are off. </w:t>
            </w:r>
          </w:p>
        </w:tc>
      </w:tr>
      <w:tr w:rsidR="00CC76C7" w14:paraId="4A673E0F" w14:textId="77777777" w:rsidTr="00301D86">
        <w:tc>
          <w:tcPr>
            <w:cnfStyle w:val="001000000000" w:firstRow="0" w:lastRow="0" w:firstColumn="1" w:lastColumn="0" w:oddVBand="0" w:evenVBand="0" w:oddHBand="0" w:evenHBand="0" w:firstRowFirstColumn="0" w:firstRowLastColumn="0" w:lastRowFirstColumn="0" w:lastRowLastColumn="0"/>
            <w:tcW w:w="4225" w:type="dxa"/>
          </w:tcPr>
          <w:p w14:paraId="2030C081" w14:textId="77777777" w:rsidR="00CC76C7" w:rsidRPr="00F66DBE" w:rsidRDefault="00CC76C7" w:rsidP="00301D86">
            <w:pPr>
              <w:jc w:val="both"/>
              <w:rPr>
                <w:i/>
              </w:rPr>
            </w:pPr>
            <w:r>
              <w:rPr>
                <w:i/>
              </w:rPr>
              <w:t>virtual void SetCoin50(unsigned char</w:t>
            </w:r>
            <w:r w:rsidRPr="00A47202">
              <w:rPr>
                <w:i/>
              </w:rPr>
              <w:t xml:space="preserve"> led) = 0;</w:t>
            </w:r>
          </w:p>
        </w:tc>
        <w:tc>
          <w:tcPr>
            <w:tcW w:w="5125" w:type="dxa"/>
          </w:tcPr>
          <w:p w14:paraId="0955CC8A" w14:textId="77777777" w:rsidR="00CC76C7" w:rsidRDefault="00CC76C7" w:rsidP="00301D86">
            <w:pPr>
              <w:cnfStyle w:val="000000000000" w:firstRow="0" w:lastRow="0" w:firstColumn="0" w:lastColumn="0" w:oddVBand="0" w:evenVBand="0" w:oddHBand="0" w:evenHBand="0" w:firstRowFirstColumn="0" w:firstRowLastColumn="0" w:lastRowFirstColumn="0" w:lastRowLastColumn="0"/>
            </w:pPr>
            <w:r>
              <w:t xml:space="preserve">This is used for setting the LED (#coin50) corresponding to the given led parameter is put into the machine. </w:t>
            </w:r>
          </w:p>
          <w:p w14:paraId="3B947C09" w14:textId="77777777" w:rsidR="00CC76C7" w:rsidRDefault="00CC76C7" w:rsidP="00301D86">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1DBA3144" w14:textId="77777777" w:rsidTr="00301D86">
        <w:tc>
          <w:tcPr>
            <w:cnfStyle w:val="001000000000" w:firstRow="0" w:lastRow="0" w:firstColumn="1" w:lastColumn="0" w:oddVBand="0" w:evenVBand="0" w:oddHBand="0" w:evenHBand="0" w:firstRowFirstColumn="0" w:firstRowLastColumn="0" w:lastRowFirstColumn="0" w:lastRowLastColumn="0"/>
            <w:tcW w:w="4225" w:type="dxa"/>
          </w:tcPr>
          <w:p w14:paraId="75C4A8A7" w14:textId="77777777" w:rsidR="00CC76C7" w:rsidRDefault="00CC76C7" w:rsidP="00301D86">
            <w:pPr>
              <w:jc w:val="both"/>
              <w:rPr>
                <w:i/>
              </w:rPr>
            </w:pPr>
            <w:r>
              <w:rPr>
                <w:i/>
              </w:rPr>
              <w:t>virtual void SetCoin200(unsigned char</w:t>
            </w:r>
            <w:r w:rsidRPr="00A47202">
              <w:rPr>
                <w:i/>
              </w:rPr>
              <w:t xml:space="preserve"> led) = 0;</w:t>
            </w:r>
          </w:p>
        </w:tc>
        <w:tc>
          <w:tcPr>
            <w:tcW w:w="5125" w:type="dxa"/>
          </w:tcPr>
          <w:p w14:paraId="1486FB64" w14:textId="77777777" w:rsidR="00CC76C7" w:rsidRDefault="00CC76C7" w:rsidP="00301D86">
            <w:pPr>
              <w:cnfStyle w:val="000000000000" w:firstRow="0" w:lastRow="0" w:firstColumn="0" w:lastColumn="0" w:oddVBand="0" w:evenVBand="0" w:oddHBand="0" w:evenHBand="0" w:firstRowFirstColumn="0" w:firstRowLastColumn="0" w:lastRowFirstColumn="0" w:lastRowLastColumn="0"/>
            </w:pPr>
            <w:r>
              <w:t xml:space="preserve">This is used for setting the LED (#coin200) corresponding to the given led parameter is put into the machine. </w:t>
            </w:r>
          </w:p>
          <w:p w14:paraId="1966F463" w14:textId="77777777" w:rsidR="00CC76C7" w:rsidRDefault="00CC76C7" w:rsidP="00301D86">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46A76126" w14:textId="77777777" w:rsidTr="00301D86">
        <w:tc>
          <w:tcPr>
            <w:cnfStyle w:val="001000000000" w:firstRow="0" w:lastRow="0" w:firstColumn="1" w:lastColumn="0" w:oddVBand="0" w:evenVBand="0" w:oddHBand="0" w:evenHBand="0" w:firstRowFirstColumn="0" w:firstRowLastColumn="0" w:lastRowFirstColumn="0" w:lastRowLastColumn="0"/>
            <w:tcW w:w="4225" w:type="dxa"/>
          </w:tcPr>
          <w:p w14:paraId="0B00B321" w14:textId="77777777" w:rsidR="00CC76C7" w:rsidRDefault="00CC76C7" w:rsidP="00301D86">
            <w:pPr>
              <w:jc w:val="both"/>
              <w:rPr>
                <w:i/>
              </w:rPr>
            </w:pPr>
            <w:r w:rsidRPr="009A490A">
              <w:rPr>
                <w:i/>
              </w:rPr>
              <w:t>virtual boolean GetClearButton() = 0;</w:t>
            </w:r>
          </w:p>
        </w:tc>
        <w:tc>
          <w:tcPr>
            <w:tcW w:w="5125" w:type="dxa"/>
          </w:tcPr>
          <w:p w14:paraId="34E4C005" w14:textId="77777777" w:rsidR="00CC76C7" w:rsidRDefault="00CC76C7" w:rsidP="00301D86">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CC76C7" w14:paraId="03DB39C2" w14:textId="77777777" w:rsidTr="00301D86">
        <w:tc>
          <w:tcPr>
            <w:cnfStyle w:val="001000000000" w:firstRow="0" w:lastRow="0" w:firstColumn="1" w:lastColumn="0" w:oddVBand="0" w:evenVBand="0" w:oddHBand="0" w:evenHBand="0" w:firstRowFirstColumn="0" w:firstRowLastColumn="0" w:lastRowFirstColumn="0" w:lastRowLastColumn="0"/>
            <w:tcW w:w="9350" w:type="dxa"/>
            <w:gridSpan w:val="2"/>
          </w:tcPr>
          <w:p w14:paraId="1E46C6C6" w14:textId="77777777" w:rsidR="00CC76C7" w:rsidRDefault="00CC76C7" w:rsidP="00301D86">
            <w:pPr>
              <w:jc w:val="both"/>
            </w:pPr>
            <w:r>
              <w:t xml:space="preserve">Remarks: </w:t>
            </w:r>
          </w:p>
          <w:p w14:paraId="1C4456D9" w14:textId="77777777" w:rsidR="00CC76C7" w:rsidRDefault="00CC76C7" w:rsidP="00301D86">
            <w:pPr>
              <w:jc w:val="both"/>
            </w:pPr>
            <w:r>
              <w:t>All functions are implemented and working well.</w:t>
            </w:r>
          </w:p>
          <w:p w14:paraId="2265E72D" w14:textId="6FF6973E" w:rsidR="00CC76C7" w:rsidRDefault="00CC76C7" w:rsidP="00301D86">
            <w:pPr>
              <w:jc w:val="both"/>
            </w:pPr>
            <w:r>
              <w:t xml:space="preserve">In order to make the google test for the CoinWallet class. SetCoinX(byte led) </w:t>
            </w:r>
            <w:r w:rsidR="00A749D5">
              <w:t xml:space="preserve"> (x is 10,50 or 200) </w:t>
            </w:r>
            <w:r>
              <w:t>was edited to become SetCoinX(unsigned char led). The unsigned char data type which is the C++ standard type.</w:t>
            </w:r>
          </w:p>
          <w:p w14:paraId="04C49029" w14:textId="52BE24D9" w:rsidR="00A749D5" w:rsidRDefault="00A749D5" w:rsidP="00301D86">
            <w:pPr>
              <w:jc w:val="both"/>
            </w:pPr>
            <w:r>
              <w:t xml:space="preserve">The notation for the binary as “B000000001” is not </w:t>
            </w:r>
            <w:r w:rsidR="00776859">
              <w:t>accepted</w:t>
            </w:r>
            <w:r>
              <w:t xml:space="preserve"> by others complier. It should be written as 0x01.</w:t>
            </w:r>
          </w:p>
        </w:tc>
      </w:tr>
    </w:tbl>
    <w:p w14:paraId="0C43782F" w14:textId="77777777" w:rsidR="00CC76C7" w:rsidRDefault="00CC76C7" w:rsidP="00CC76C7">
      <w:pPr>
        <w:pStyle w:val="Heading4"/>
        <w:jc w:val="both"/>
      </w:pPr>
      <w:r>
        <w:t>IPROGRAM</w:t>
      </w:r>
    </w:p>
    <w:p w14:paraId="1366591A" w14:textId="77777777" w:rsidR="00CC76C7" w:rsidRPr="00C8334D" w:rsidRDefault="00CC76C7" w:rsidP="00CC76C7">
      <w:r>
        <w:t>IProgram is the interface class containing the virtual which is handling the hardware inputs and outputs related to the detecting and showing which program is selected and it also contains the function to detect the pressing of start button.</w:t>
      </w:r>
    </w:p>
    <w:tbl>
      <w:tblPr>
        <w:tblStyle w:val="GridTable1Light"/>
        <w:tblW w:w="0" w:type="auto"/>
        <w:tblLook w:val="04A0" w:firstRow="1" w:lastRow="0" w:firstColumn="1" w:lastColumn="0" w:noHBand="0" w:noVBand="1"/>
      </w:tblPr>
      <w:tblGrid>
        <w:gridCol w:w="4225"/>
        <w:gridCol w:w="5125"/>
      </w:tblGrid>
      <w:tr w:rsidR="00CC76C7" w14:paraId="18A1AADE" w14:textId="77777777" w:rsidTr="00301D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874EC7F" w14:textId="77777777" w:rsidR="00CC76C7" w:rsidRDefault="00CC76C7" w:rsidP="00301D86">
            <w:pPr>
              <w:jc w:val="both"/>
            </w:pPr>
            <w:r>
              <w:lastRenderedPageBreak/>
              <w:t>IPROGRAM</w:t>
            </w:r>
          </w:p>
        </w:tc>
      </w:tr>
      <w:tr w:rsidR="00CC76C7" w14:paraId="3914845C" w14:textId="77777777" w:rsidTr="00301D8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D24BB40" w14:textId="77777777" w:rsidR="00CC76C7" w:rsidRDefault="00CC76C7" w:rsidP="00301D86">
            <w:pPr>
              <w:jc w:val="both"/>
              <w:rPr>
                <w:b w:val="0"/>
                <w:bCs w:val="0"/>
              </w:rPr>
            </w:pPr>
            <w:r>
              <w:rPr>
                <w:b w:val="0"/>
                <w:bCs w:val="0"/>
              </w:rPr>
              <w:t>Functions</w:t>
            </w:r>
          </w:p>
        </w:tc>
        <w:tc>
          <w:tcPr>
            <w:tcW w:w="5125" w:type="dxa"/>
            <w:shd w:val="clear" w:color="auto" w:fill="D0CECE" w:themeFill="background2" w:themeFillShade="E6"/>
          </w:tcPr>
          <w:p w14:paraId="55304D5B" w14:textId="77777777" w:rsidR="00CC76C7" w:rsidRDefault="00CC76C7" w:rsidP="00301D8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347A77B0" w14:textId="77777777" w:rsidTr="00301D86">
        <w:tc>
          <w:tcPr>
            <w:cnfStyle w:val="001000000000" w:firstRow="0" w:lastRow="0" w:firstColumn="1" w:lastColumn="0" w:oddVBand="0" w:evenVBand="0" w:oddHBand="0" w:evenHBand="0" w:firstRowFirstColumn="0" w:firstRowLastColumn="0" w:lastRowFirstColumn="0" w:lastRowLastColumn="0"/>
            <w:tcW w:w="4225" w:type="dxa"/>
          </w:tcPr>
          <w:p w14:paraId="63269144" w14:textId="77777777" w:rsidR="00CC76C7" w:rsidRPr="00942198" w:rsidRDefault="00CC76C7" w:rsidP="00301D86">
            <w:pPr>
              <w:jc w:val="both"/>
              <w:rPr>
                <w:bCs w:val="0"/>
                <w:i/>
              </w:rPr>
            </w:pPr>
            <w:r w:rsidRPr="00942198">
              <w:rPr>
                <w:bCs w:val="0"/>
                <w:i/>
              </w:rPr>
              <w:t>virtual boolean GetStartButton() = 0;</w:t>
            </w:r>
          </w:p>
          <w:p w14:paraId="599FC15B" w14:textId="77777777" w:rsidR="00CC76C7" w:rsidRPr="00CB750B" w:rsidRDefault="00CC76C7" w:rsidP="00301D86">
            <w:pPr>
              <w:jc w:val="both"/>
              <w:rPr>
                <w:bCs w:val="0"/>
                <w:i/>
              </w:rPr>
            </w:pPr>
          </w:p>
        </w:tc>
        <w:tc>
          <w:tcPr>
            <w:tcW w:w="5125" w:type="dxa"/>
          </w:tcPr>
          <w:p w14:paraId="60C9B039" w14:textId="77777777" w:rsidR="00CC76C7" w:rsidRDefault="00CC76C7" w:rsidP="00301D86">
            <w:pPr>
              <w:jc w:val="both"/>
              <w:cnfStyle w:val="000000000000" w:firstRow="0" w:lastRow="0" w:firstColumn="0" w:lastColumn="0" w:oddVBand="0" w:evenVBand="0" w:oddHBand="0" w:evenHBand="0" w:firstRowFirstColumn="0" w:firstRowLastColumn="0" w:lastRowFirstColumn="0" w:lastRowLastColumn="0"/>
            </w:pPr>
            <w:r>
              <w:t>This is used for getting the status of start button. Return true if button is pressed, if not false is returned</w:t>
            </w:r>
          </w:p>
        </w:tc>
      </w:tr>
      <w:tr w:rsidR="00CC76C7" w14:paraId="38D1316F" w14:textId="77777777" w:rsidTr="00301D86">
        <w:tc>
          <w:tcPr>
            <w:cnfStyle w:val="001000000000" w:firstRow="0" w:lastRow="0" w:firstColumn="1" w:lastColumn="0" w:oddVBand="0" w:evenVBand="0" w:oddHBand="0" w:evenHBand="0" w:firstRowFirstColumn="0" w:firstRowLastColumn="0" w:lastRowFirstColumn="0" w:lastRowLastColumn="0"/>
            <w:tcW w:w="4225" w:type="dxa"/>
          </w:tcPr>
          <w:p w14:paraId="594E73E0" w14:textId="77777777" w:rsidR="00CC76C7" w:rsidRPr="00CB750B" w:rsidRDefault="00CC76C7" w:rsidP="00301D86">
            <w:pPr>
              <w:jc w:val="both"/>
              <w:rPr>
                <w:i/>
              </w:rPr>
            </w:pPr>
            <w:r w:rsidRPr="00942198">
              <w:rPr>
                <w:bCs w:val="0"/>
                <w:i/>
              </w:rPr>
              <w:t>virtual boolean GetProgramButton() = 0;</w:t>
            </w:r>
          </w:p>
        </w:tc>
        <w:tc>
          <w:tcPr>
            <w:tcW w:w="5125" w:type="dxa"/>
          </w:tcPr>
          <w:p w14:paraId="31C04985" w14:textId="77777777" w:rsidR="00CC76C7" w:rsidRDefault="00CC76C7" w:rsidP="00301D86">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CC76C7" w14:paraId="2132CF65" w14:textId="77777777" w:rsidTr="00301D86">
        <w:tc>
          <w:tcPr>
            <w:cnfStyle w:val="001000000000" w:firstRow="0" w:lastRow="0" w:firstColumn="1" w:lastColumn="0" w:oddVBand="0" w:evenVBand="0" w:oddHBand="0" w:evenHBand="0" w:firstRowFirstColumn="0" w:firstRowLastColumn="0" w:lastRowFirstColumn="0" w:lastRowLastColumn="0"/>
            <w:tcW w:w="4225" w:type="dxa"/>
          </w:tcPr>
          <w:p w14:paraId="4C62390E" w14:textId="77777777" w:rsidR="00CC76C7" w:rsidRPr="00CB750B" w:rsidRDefault="00CC76C7" w:rsidP="00301D86">
            <w:pPr>
              <w:rPr>
                <w:i/>
              </w:rPr>
            </w:pPr>
            <w:r w:rsidRPr="00942198">
              <w:rPr>
                <w:i/>
              </w:rPr>
              <w:t>virtual void SetProgramIndicator(int programIndicator) = 0;</w:t>
            </w:r>
          </w:p>
        </w:tc>
        <w:tc>
          <w:tcPr>
            <w:tcW w:w="5125" w:type="dxa"/>
          </w:tcPr>
          <w:p w14:paraId="6F339DBB" w14:textId="77777777" w:rsidR="00CC76C7" w:rsidRDefault="00CC76C7" w:rsidP="00301D86">
            <w:pPr>
              <w:jc w:val="both"/>
              <w:cnfStyle w:val="000000000000" w:firstRow="0" w:lastRow="0" w:firstColumn="0" w:lastColumn="0" w:oddVBand="0" w:evenVBand="0" w:oddHBand="0" w:evenHBand="0" w:firstRowFirstColumn="0" w:firstRowLastColumn="0" w:lastRowFirstColumn="0" w:lastRowLastColumn="0"/>
            </w:pPr>
            <w:r>
              <w:t>This is used for setting on of 3 LEDS which are indicating the program A, B or C. We can SetProgramIndicator(B00000001) for selecting program A.</w:t>
            </w:r>
          </w:p>
          <w:p w14:paraId="2A37125C" w14:textId="77777777" w:rsidR="00CC76C7" w:rsidRDefault="00CC76C7" w:rsidP="00301D86">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1DC81DFA" w14:textId="77777777" w:rsidR="00CC76C7" w:rsidRDefault="00CC76C7" w:rsidP="00301D86">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CC76C7" w14:paraId="44AB981F" w14:textId="77777777" w:rsidTr="00301D86">
        <w:tc>
          <w:tcPr>
            <w:cnfStyle w:val="001000000000" w:firstRow="0" w:lastRow="0" w:firstColumn="1" w:lastColumn="0" w:oddVBand="0" w:evenVBand="0" w:oddHBand="0" w:evenHBand="0" w:firstRowFirstColumn="0" w:firstRowLastColumn="0" w:lastRowFirstColumn="0" w:lastRowLastColumn="0"/>
            <w:tcW w:w="9350" w:type="dxa"/>
            <w:gridSpan w:val="2"/>
          </w:tcPr>
          <w:p w14:paraId="354B2BC9" w14:textId="77777777" w:rsidR="00CC76C7" w:rsidRDefault="00CC76C7" w:rsidP="00301D86">
            <w:pPr>
              <w:jc w:val="both"/>
            </w:pPr>
            <w:r>
              <w:t xml:space="preserve">Remarks: </w:t>
            </w:r>
          </w:p>
          <w:p w14:paraId="1FDB8C8C" w14:textId="77777777" w:rsidR="00CC76C7" w:rsidRDefault="00CC76C7" w:rsidP="00301D86">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r>
        <w:t>ILock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void SetLockStatus(boolean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r>
        <w:t>ISoap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lastRenderedPageBreak/>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t>Remarks: Function SetSoap2 still has some glitches because it is intended to be turned on by setting particular bits for Data and Group. However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d SetWaterLevel(int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virtual boolean CheckWaterLevel(int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virtual void SinkWater()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lastRenderedPageBreak/>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t>virtual v</w:t>
            </w:r>
            <w:r>
              <w:rPr>
                <w:i/>
              </w:rPr>
              <w:t>oid SetDirection(char dir)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SetSpeed(int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ose of this function will be to indicate the speed of the washing machine. It 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t>virtual void StopMotor()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virtual void StartMotor()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motor at an initial state assuming that all the prerequisites are handled properly within the IProgram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t>virtual void CheckLoadingLevel(int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To discuss: To start the motor can we just set the initial speed, or we also should consider some other states? Should we take care of the prerequisites in this function of in the IProgram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r>
        <w:t>I</w:t>
      </w:r>
      <w:r>
        <w:rPr>
          <w:rFonts w:hint="eastAsia"/>
          <w:lang w:eastAsia="zh-CN"/>
        </w:rPr>
        <w:t>T</w:t>
      </w:r>
      <w:r>
        <w:rPr>
          <w:lang w:eastAsia="zh-CN"/>
        </w:rPr>
        <w:t>emperature</w:t>
      </w:r>
      <w:r>
        <w:rPr>
          <w:rFonts w:hint="eastAsia"/>
          <w:lang w:eastAsia="zh-CN"/>
        </w:rPr>
        <w:t xml:space="preserve"> </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lastRenderedPageBreak/>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r w:rsidR="003A0831">
              <w:rPr>
                <w:bCs w:val="0"/>
                <w:i/>
              </w:rPr>
              <w:t>SetHeater</w:t>
            </w:r>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virtual int GetTemperature()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k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413FBD7" w:rsidR="00F23C01" w:rsidRPr="008B07D1" w:rsidRDefault="007A5A2F" w:rsidP="00F23C01">
      <w:pPr>
        <w:pStyle w:val="Heading2"/>
      </w:pPr>
      <w:bookmarkStart w:id="10" w:name="_Toc472704245"/>
      <w:r w:rsidRPr="007A5A2F">
        <w:t>intermediate</w:t>
      </w:r>
      <w:r w:rsidR="00F23C01">
        <w:t xml:space="preserve"> CLASSES</w:t>
      </w:r>
      <w:bookmarkEnd w:id="10"/>
      <w:r w:rsidR="00F23C01">
        <w:t xml:space="preserve"> </w:t>
      </w:r>
    </w:p>
    <w:p w14:paraId="759FEC6E" w14:textId="77777777" w:rsidR="00776859" w:rsidRDefault="00776859" w:rsidP="00776859">
      <w:pPr>
        <w:pStyle w:val="Heading4"/>
        <w:jc w:val="both"/>
      </w:pPr>
      <w:r>
        <w:lastRenderedPageBreak/>
        <w:t>COINWALLET CLASS</w:t>
      </w:r>
    </w:p>
    <w:p w14:paraId="133E2C7A" w14:textId="77777777" w:rsidR="00776859" w:rsidRPr="00C8334D" w:rsidRDefault="00776859" w:rsidP="00776859">
      <w:r>
        <w:t>CoinW</w:t>
      </w:r>
      <w:r w:rsidRPr="007831DD">
        <w:t xml:space="preserve">allet </w:t>
      </w:r>
      <w:r>
        <w:t>is the class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76859" w14:paraId="679600C7" w14:textId="77777777" w:rsidTr="00301D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33D092E" w14:textId="77777777" w:rsidR="00776859" w:rsidRDefault="00776859" w:rsidP="00301D86">
            <w:pPr>
              <w:jc w:val="both"/>
            </w:pPr>
            <w:r>
              <w:t>Properties</w:t>
            </w:r>
          </w:p>
        </w:tc>
      </w:tr>
      <w:tr w:rsidR="00776859" w14:paraId="081BDAA0"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0A8AEAF" w14:textId="77777777" w:rsidR="00776859" w:rsidRDefault="00776859" w:rsidP="00301D86">
            <w:pPr>
              <w:jc w:val="both"/>
            </w:pPr>
            <w:r>
              <w:t>nrOfCoin10</w:t>
            </w:r>
          </w:p>
        </w:tc>
        <w:tc>
          <w:tcPr>
            <w:tcW w:w="2070" w:type="dxa"/>
          </w:tcPr>
          <w:p w14:paraId="624221A0"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E10DDDB"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10 which is put by users</w:t>
            </w:r>
          </w:p>
        </w:tc>
      </w:tr>
      <w:tr w:rsidR="00776859" w14:paraId="661A7909"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9EEB37" w14:textId="77777777" w:rsidR="00776859" w:rsidRDefault="00776859" w:rsidP="00301D86">
            <w:pPr>
              <w:jc w:val="both"/>
            </w:pPr>
            <w:r>
              <w:t>nrOfCoin50</w:t>
            </w:r>
          </w:p>
        </w:tc>
        <w:tc>
          <w:tcPr>
            <w:tcW w:w="2070" w:type="dxa"/>
          </w:tcPr>
          <w:p w14:paraId="7EB27491"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1F2EEBD8"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76859" w14:paraId="3276BE1F"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A2379F" w14:textId="77777777" w:rsidR="00776859" w:rsidRDefault="00776859" w:rsidP="00301D86">
            <w:pPr>
              <w:jc w:val="both"/>
            </w:pPr>
            <w:r>
              <w:t>nrOfCoin200</w:t>
            </w:r>
          </w:p>
        </w:tc>
        <w:tc>
          <w:tcPr>
            <w:tcW w:w="2070" w:type="dxa"/>
          </w:tcPr>
          <w:p w14:paraId="0A3C9114"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096563A" w14:textId="77777777" w:rsidR="00776859" w:rsidRPr="008F76FA" w:rsidRDefault="00776859" w:rsidP="00301D8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776859" w14:paraId="4D4AEEC9"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06876F1" w14:textId="77777777" w:rsidR="00776859" w:rsidRDefault="00776859" w:rsidP="00301D86">
            <w:pPr>
              <w:jc w:val="both"/>
            </w:pPr>
            <w:r>
              <w:t>balance</w:t>
            </w:r>
          </w:p>
        </w:tc>
        <w:tc>
          <w:tcPr>
            <w:tcW w:w="2070" w:type="dxa"/>
          </w:tcPr>
          <w:p w14:paraId="12A7C090"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489312F4"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776859" w14:paraId="40037413"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EB76E2F" w14:textId="77777777" w:rsidR="00776859" w:rsidRDefault="00776859" w:rsidP="00301D86">
            <w:pPr>
              <w:jc w:val="both"/>
            </w:pPr>
            <w:r>
              <w:t>mCoin</w:t>
            </w:r>
          </w:p>
        </w:tc>
        <w:tc>
          <w:tcPr>
            <w:tcW w:w="2070" w:type="dxa"/>
          </w:tcPr>
          <w:p w14:paraId="6E0AE0C1"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25D4A98"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An pointer with point to an ICoin object. It is used to reference to methods related to coin functionalities in hardware class</w:t>
            </w:r>
          </w:p>
        </w:tc>
      </w:tr>
      <w:tr w:rsidR="00776859" w14:paraId="1C86CC85"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88C1FC" w14:textId="77777777" w:rsidR="00776859" w:rsidRPr="008F76FA" w:rsidRDefault="00776859" w:rsidP="00301D86">
            <w:pPr>
              <w:jc w:val="both"/>
            </w:pPr>
            <w:r>
              <w:t>Operations</w:t>
            </w:r>
          </w:p>
        </w:tc>
      </w:tr>
      <w:tr w:rsidR="00776859" w14:paraId="70A51524"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60DA56" w14:textId="77777777" w:rsidR="00776859" w:rsidRDefault="00776859" w:rsidP="00301D86">
            <w:pPr>
              <w:jc w:val="both"/>
            </w:pPr>
            <w:r w:rsidRPr="00405F38">
              <w:t xml:space="preserve">CoinWallet(ICoin *) </w:t>
            </w:r>
            <w:r>
              <w:t xml:space="preserve">: </w:t>
            </w:r>
            <w:r w:rsidRPr="007F2381">
              <w:rPr>
                <w:b w:val="0"/>
                <w:i/>
              </w:rPr>
              <w:t>constructor of the class</w:t>
            </w:r>
          </w:p>
        </w:tc>
      </w:tr>
      <w:tr w:rsidR="00776859" w14:paraId="6835BFC6"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2908AF" w14:textId="77777777" w:rsidR="00776859" w:rsidRDefault="00776859" w:rsidP="00301D86">
            <w:pPr>
              <w:jc w:val="both"/>
            </w:pPr>
            <w:r>
              <w:t>mappingCoin(char nrofCoin) : char</w:t>
            </w:r>
          </w:p>
          <w:p w14:paraId="293EC5C4" w14:textId="77777777" w:rsidR="00776859" w:rsidRPr="0064099B" w:rsidRDefault="00776859" w:rsidP="00301D86">
            <w:pPr>
              <w:jc w:val="both"/>
              <w:rPr>
                <w:b w:val="0"/>
                <w:i/>
              </w:rPr>
            </w:pPr>
            <w:r>
              <w:rPr>
                <w:b w:val="0"/>
                <w:i/>
              </w:rPr>
              <w:t>This is used to map the nrOfCoinX variable to become a level of bits for hardware class is able to handle it</w:t>
            </w:r>
          </w:p>
        </w:tc>
      </w:tr>
      <w:tr w:rsidR="00776859" w14:paraId="2C4CDA0A"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0B0B62" w14:textId="77777777" w:rsidR="00776859" w:rsidRDefault="00776859" w:rsidP="00301D86">
            <w:pPr>
              <w:jc w:val="both"/>
            </w:pPr>
            <w:r>
              <w:t>Withdraw(int amount): Boolean</w:t>
            </w:r>
          </w:p>
          <w:p w14:paraId="4FC0A37D" w14:textId="77777777" w:rsidR="00776859" w:rsidRDefault="00776859" w:rsidP="00301D86">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776859" w14:paraId="6AD8DE28"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B556D21" w14:textId="77777777" w:rsidR="00776859" w:rsidRDefault="00776859" w:rsidP="00301D86">
            <w:pPr>
              <w:jc w:val="both"/>
            </w:pPr>
            <w:r>
              <w:t>AddCoin10(): void</w:t>
            </w:r>
          </w:p>
          <w:p w14:paraId="37484702" w14:textId="77777777" w:rsidR="00776859" w:rsidRPr="006A71F9" w:rsidRDefault="00776859" w:rsidP="00301D86">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776859" w14:paraId="7973F6C8"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CF9AD8" w14:textId="77777777" w:rsidR="00776859" w:rsidRDefault="00776859" w:rsidP="00301D86">
            <w:pPr>
              <w:jc w:val="both"/>
            </w:pPr>
            <w:r>
              <w:t>AddCoin50() : void</w:t>
            </w:r>
          </w:p>
          <w:p w14:paraId="6374231D" w14:textId="77777777" w:rsidR="00776859" w:rsidRDefault="00776859" w:rsidP="00301D86">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776859" w14:paraId="6C42BEB7"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CF6265" w14:textId="77777777" w:rsidR="00776859" w:rsidRDefault="00776859" w:rsidP="00301D86">
            <w:pPr>
              <w:tabs>
                <w:tab w:val="left" w:pos="2535"/>
              </w:tabs>
              <w:jc w:val="both"/>
            </w:pPr>
            <w:r>
              <w:t>AddCoin200() : void</w:t>
            </w:r>
          </w:p>
          <w:p w14:paraId="5EFEB3C0" w14:textId="77777777" w:rsidR="00776859" w:rsidRDefault="00776859" w:rsidP="00301D86">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776859" w14:paraId="0E1255D8"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79B56E2" w14:textId="77777777" w:rsidR="00776859" w:rsidRDefault="00776859" w:rsidP="00301D86">
            <w:pPr>
              <w:jc w:val="both"/>
            </w:pPr>
            <w:r>
              <w:lastRenderedPageBreak/>
              <w:t>WithdrawAll() : void</w:t>
            </w:r>
          </w:p>
          <w:p w14:paraId="7D610539" w14:textId="77777777" w:rsidR="00776859" w:rsidRPr="006A71F9" w:rsidRDefault="00776859" w:rsidP="00301D86">
            <w:pPr>
              <w:jc w:val="both"/>
              <w:rPr>
                <w:b w:val="0"/>
                <w:i/>
              </w:rPr>
            </w:pPr>
            <w:r w:rsidRPr="006A71F9">
              <w:rPr>
                <w:b w:val="0"/>
                <w:i/>
              </w:rPr>
              <w:t>Withdraw all of the current money in the wallet. Then the balance is set into 0.</w:t>
            </w:r>
          </w:p>
        </w:tc>
      </w:tr>
      <w:tr w:rsidR="00776859" w14:paraId="72C982A8"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73F5F0" w14:textId="77777777" w:rsidR="00776859" w:rsidRDefault="00776859" w:rsidP="00301D86">
            <w:pPr>
              <w:jc w:val="both"/>
            </w:pPr>
            <w:r>
              <w:t>ReturnChange(): void</w:t>
            </w:r>
          </w:p>
          <w:p w14:paraId="2BAEFA6A" w14:textId="77777777" w:rsidR="00776859" w:rsidRPr="00C72DF6" w:rsidRDefault="00776859" w:rsidP="00301D86">
            <w:pPr>
              <w:jc w:val="both"/>
              <w:rPr>
                <w:b w:val="0"/>
                <w:i/>
              </w:rPr>
            </w:pPr>
            <w:r w:rsidRPr="00C72DF6">
              <w:rPr>
                <w:b w:val="0"/>
                <w:i/>
              </w:rPr>
              <w:t>Return the remain money after washing program cost is subtracted to user.</w:t>
            </w:r>
            <w:r>
              <w:rPr>
                <w:b w:val="0"/>
                <w:i/>
              </w:rPr>
              <w:t xml:space="preserve"> All of the LEDs with is indicated the amount of money are turned off.</w:t>
            </w:r>
          </w:p>
        </w:tc>
      </w:tr>
      <w:tr w:rsidR="00776859" w14:paraId="08326B74"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A6522E" w14:textId="77777777" w:rsidR="00776859" w:rsidRDefault="00776859" w:rsidP="00301D86">
            <w:pPr>
              <w:jc w:val="both"/>
            </w:pPr>
            <w:r>
              <w:t>SetInterface(ICoin *): void</w:t>
            </w:r>
          </w:p>
          <w:p w14:paraId="02AB7EF7" w14:textId="77777777" w:rsidR="00776859" w:rsidRPr="00C72DF6" w:rsidRDefault="00776859" w:rsidP="00301D86">
            <w:pPr>
              <w:jc w:val="both"/>
              <w:rPr>
                <w:b w:val="0"/>
                <w:i/>
              </w:rPr>
            </w:pPr>
            <w:r w:rsidRPr="00C72DF6">
              <w:rPr>
                <w:b w:val="0"/>
                <w:i/>
              </w:rPr>
              <w:t>Set the new</w:t>
            </w:r>
            <w:r>
              <w:rPr>
                <w:b w:val="0"/>
                <w:i/>
              </w:rPr>
              <w:t xml:space="preserve"> ICOIN inferface object</w:t>
            </w:r>
            <w:r w:rsidRPr="00C72DF6">
              <w:rPr>
                <w:b w:val="0"/>
                <w:i/>
              </w:rPr>
              <w:t xml:space="preserve"> of the </w:t>
            </w:r>
            <w:r>
              <w:rPr>
                <w:b w:val="0"/>
                <w:i/>
              </w:rPr>
              <w:t>CoinWallet class.</w:t>
            </w:r>
          </w:p>
        </w:tc>
      </w:tr>
      <w:tr w:rsidR="00776859" w14:paraId="1575F1E8"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150EA95" w14:textId="77777777" w:rsidR="00776859" w:rsidRDefault="00776859" w:rsidP="00301D86">
            <w:pPr>
              <w:jc w:val="both"/>
            </w:pPr>
            <w:r>
              <w:t>GetAmount() : int</w:t>
            </w:r>
          </w:p>
          <w:p w14:paraId="68440B64" w14:textId="77777777" w:rsidR="00776859" w:rsidRDefault="00776859" w:rsidP="00301D86">
            <w:pPr>
              <w:jc w:val="both"/>
            </w:pPr>
            <w:r>
              <w:rPr>
                <w:b w:val="0"/>
                <w:i/>
              </w:rPr>
              <w:t>Return the current balance in the coin wallet.</w:t>
            </w:r>
          </w:p>
        </w:tc>
      </w:tr>
      <w:tr w:rsidR="00776859" w14:paraId="6E6A5825"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CE02BB" w14:textId="77777777" w:rsidR="00776859" w:rsidRDefault="00776859" w:rsidP="00301D86">
            <w:pPr>
              <w:jc w:val="both"/>
            </w:pPr>
            <w:r>
              <w:t>Poll(): void</w:t>
            </w:r>
          </w:p>
          <w:p w14:paraId="424BBBA4" w14:textId="77777777" w:rsidR="00776859" w:rsidRPr="006B6E7C" w:rsidRDefault="00776859" w:rsidP="00301D86">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776859" w14:paraId="13ACBEC0"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0C46DEB" w14:textId="77777777" w:rsidR="00776859" w:rsidRDefault="00776859" w:rsidP="00301D86">
            <w:pPr>
              <w:jc w:val="both"/>
            </w:pPr>
            <w:r>
              <w:t xml:space="preserve">Remarks: </w:t>
            </w:r>
          </w:p>
          <w:p w14:paraId="0AB98832" w14:textId="77777777" w:rsidR="00776859" w:rsidRDefault="00776859" w:rsidP="00301D86">
            <w:pPr>
              <w:jc w:val="both"/>
            </w:pPr>
            <w:r>
              <w:t xml:space="preserve">All functions are implemented. </w:t>
            </w:r>
          </w:p>
          <w:p w14:paraId="0AAAA602" w14:textId="77777777" w:rsidR="00776859" w:rsidRDefault="00776859" w:rsidP="00301D86">
            <w:pPr>
              <w:jc w:val="both"/>
            </w:pPr>
            <w:r>
              <w:t>This class is tested with google test.</w:t>
            </w:r>
          </w:p>
          <w:p w14:paraId="4FAF5069" w14:textId="77777777" w:rsidR="00776859" w:rsidRDefault="00776859" w:rsidP="00301D86">
            <w:pPr>
              <w:jc w:val="both"/>
            </w:pPr>
            <w:r>
              <w:t>ReturnChange function is added comparing with the previous version.</w:t>
            </w:r>
          </w:p>
        </w:tc>
      </w:tr>
    </w:tbl>
    <w:p w14:paraId="651E8B70" w14:textId="77777777" w:rsidR="00776859" w:rsidRDefault="00776859" w:rsidP="00776859">
      <w:pPr>
        <w:pStyle w:val="Heading4"/>
        <w:jc w:val="both"/>
      </w:pPr>
      <w:r>
        <w:rPr>
          <w:rFonts w:hint="eastAsia"/>
          <w:lang w:eastAsia="zh-CN"/>
        </w:rPr>
        <w:t xml:space="preserve">programselect </w:t>
      </w:r>
      <w:r>
        <w:t>CLASS</w:t>
      </w:r>
    </w:p>
    <w:p w14:paraId="5FD830A9" w14:textId="77777777" w:rsidR="00776859" w:rsidRPr="00C8334D" w:rsidRDefault="00776859" w:rsidP="00776859">
      <w:r>
        <w:rPr>
          <w:rFonts w:hint="eastAsia"/>
          <w:lang w:eastAsia="zh-CN"/>
        </w:rPr>
        <w:t xml:space="preserve">ProgramSelect </w:t>
      </w:r>
      <w:r>
        <w:t xml:space="preserve">is the class contains the functions and variables for handling </w:t>
      </w:r>
      <w:r>
        <w:rPr>
          <w:rFonts w:hint="eastAsia"/>
          <w:lang w:eastAsia="zh-CN"/>
        </w:rPr>
        <w:t>program select</w:t>
      </w:r>
      <w:r>
        <w:rPr>
          <w:lang w:eastAsia="zh-CN"/>
        </w:rPr>
        <w:t>.</w:t>
      </w:r>
    </w:p>
    <w:tbl>
      <w:tblPr>
        <w:tblStyle w:val="GridTable1Light"/>
        <w:tblW w:w="0" w:type="auto"/>
        <w:tblLook w:val="04A0" w:firstRow="1" w:lastRow="0" w:firstColumn="1" w:lastColumn="0" w:noHBand="0" w:noVBand="1"/>
      </w:tblPr>
      <w:tblGrid>
        <w:gridCol w:w="2425"/>
        <w:gridCol w:w="2070"/>
        <w:gridCol w:w="4855"/>
      </w:tblGrid>
      <w:tr w:rsidR="00776859" w14:paraId="519018C8" w14:textId="77777777" w:rsidTr="00301D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3CFAF98" w14:textId="77777777" w:rsidR="00776859" w:rsidRDefault="00776859" w:rsidP="00301D86">
            <w:pPr>
              <w:jc w:val="both"/>
            </w:pPr>
            <w:r>
              <w:t>Properties</w:t>
            </w:r>
          </w:p>
        </w:tc>
      </w:tr>
      <w:tr w:rsidR="00776859" w14:paraId="40AE9DA1"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13A433" w14:textId="77777777" w:rsidR="00776859" w:rsidRDefault="00776859" w:rsidP="00301D86">
            <w:pPr>
              <w:jc w:val="both"/>
            </w:pPr>
            <w:r>
              <w:t>current</w:t>
            </w:r>
            <w:r>
              <w:rPr>
                <w:rFonts w:hint="eastAsia"/>
                <w:lang w:eastAsia="zh-CN"/>
              </w:rPr>
              <w:t>Program</w:t>
            </w:r>
          </w:p>
        </w:tc>
        <w:tc>
          <w:tcPr>
            <w:tcW w:w="2070" w:type="dxa"/>
          </w:tcPr>
          <w:p w14:paraId="2C8EEF74"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0284EE17"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776859" w14:paraId="6A3967E1"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5E208F4" w14:textId="77777777" w:rsidR="00776859" w:rsidRDefault="00776859" w:rsidP="00301D86">
            <w:pPr>
              <w:jc w:val="both"/>
            </w:pPr>
            <w:r>
              <w:rPr>
                <w:rFonts w:hint="eastAsia"/>
                <w:lang w:eastAsia="zh-CN"/>
              </w:rPr>
              <w:t>mProgram</w:t>
            </w:r>
          </w:p>
        </w:tc>
        <w:tc>
          <w:tcPr>
            <w:tcW w:w="2070" w:type="dxa"/>
          </w:tcPr>
          <w:p w14:paraId="4B7E2C7E"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27DABEC"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776859" w14:paraId="49FB77F3"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7531933" w14:textId="77777777" w:rsidR="00776859" w:rsidRDefault="00776859" w:rsidP="00301D86">
            <w:pPr>
              <w:jc w:val="both"/>
              <w:rPr>
                <w:lang w:eastAsia="zh-CN"/>
              </w:rPr>
            </w:pPr>
            <w:r>
              <w:rPr>
                <w:rFonts w:hint="eastAsia"/>
                <w:lang w:eastAsia="zh-CN"/>
              </w:rPr>
              <w:t>(* mStartHandler)()</w:t>
            </w:r>
          </w:p>
        </w:tc>
        <w:tc>
          <w:tcPr>
            <w:tcW w:w="2070" w:type="dxa"/>
          </w:tcPr>
          <w:p w14:paraId="09FA9A0A"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6DF4234F" w14:textId="77777777" w:rsidR="00776859" w:rsidRDefault="00776859" w:rsidP="00301D86">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776859" w14:paraId="4FE21005"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356EA2" w14:textId="77777777" w:rsidR="00776859" w:rsidRPr="008F76FA" w:rsidRDefault="00776859" w:rsidP="00301D86">
            <w:pPr>
              <w:jc w:val="both"/>
            </w:pPr>
            <w:r>
              <w:t>Operations</w:t>
            </w:r>
          </w:p>
        </w:tc>
      </w:tr>
      <w:tr w:rsidR="00776859" w14:paraId="05AD3A95"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8D817C" w14:textId="77777777" w:rsidR="00776859" w:rsidRDefault="00776859" w:rsidP="00301D86">
            <w:pPr>
              <w:jc w:val="both"/>
            </w:pPr>
            <w:r>
              <w:rPr>
                <w:rFonts w:hint="eastAsia"/>
                <w:lang w:eastAsia="zh-CN"/>
              </w:rPr>
              <w:t>ProgramSelect</w:t>
            </w:r>
            <w:r>
              <w:t xml:space="preserve">(): </w:t>
            </w:r>
            <w:r w:rsidRPr="007F2381">
              <w:rPr>
                <w:b w:val="0"/>
                <w:i/>
              </w:rPr>
              <w:t>constructor of the class</w:t>
            </w:r>
            <w:r>
              <w:rPr>
                <w:b w:val="0"/>
                <w:i/>
              </w:rPr>
              <w:t xml:space="preserve">. In the constructor, currentProgam is initialized as 1 for washing program A. </w:t>
            </w:r>
          </w:p>
        </w:tc>
      </w:tr>
      <w:tr w:rsidR="00776859" w14:paraId="47BF2C5C"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AD1302" w14:textId="77777777" w:rsidR="00776859" w:rsidRDefault="00776859" w:rsidP="00301D86">
            <w:pPr>
              <w:jc w:val="both"/>
            </w:pPr>
            <w:r>
              <w:rPr>
                <w:rFonts w:hint="eastAsia"/>
                <w:lang w:eastAsia="zh-CN"/>
              </w:rPr>
              <w:t>ProgramSelect</w:t>
            </w:r>
            <w:r w:rsidRPr="00405F38">
              <w:t xml:space="preserve"> (</w:t>
            </w:r>
            <w:r>
              <w:t>I</w:t>
            </w:r>
            <w:r>
              <w:rPr>
                <w:rFonts w:hint="eastAsia"/>
                <w:lang w:eastAsia="zh-CN"/>
              </w:rPr>
              <w:t>Program</w:t>
            </w:r>
            <w:r>
              <w:t xml:space="preserve"> *): </w:t>
            </w:r>
            <w:r w:rsidRPr="007F2381">
              <w:rPr>
                <w:b w:val="0"/>
                <w:i/>
              </w:rPr>
              <w:t>constructor of the class</w:t>
            </w:r>
            <w:r>
              <w:rPr>
                <w:b w:val="0"/>
                <w:i/>
              </w:rPr>
              <w:t xml:space="preserve"> with IProgram as a input parameter. </w:t>
            </w:r>
          </w:p>
        </w:tc>
      </w:tr>
      <w:tr w:rsidR="00776859" w14:paraId="45898AC5"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C15B033" w14:textId="77777777" w:rsidR="00776859" w:rsidRDefault="00776859" w:rsidP="00301D86">
            <w:pPr>
              <w:jc w:val="both"/>
            </w:pPr>
            <w:r>
              <w:t>Get</w:t>
            </w:r>
            <w:r>
              <w:rPr>
                <w:rFonts w:hint="eastAsia"/>
                <w:lang w:eastAsia="zh-CN"/>
              </w:rPr>
              <w:t>ProgramType</w:t>
            </w:r>
            <w:r>
              <w:t xml:space="preserve">(): </w:t>
            </w:r>
            <w:r>
              <w:rPr>
                <w:rFonts w:hint="eastAsia"/>
                <w:lang w:eastAsia="zh-CN"/>
              </w:rPr>
              <w:t>char</w:t>
            </w:r>
          </w:p>
          <w:p w14:paraId="371541C9" w14:textId="77777777" w:rsidR="00776859" w:rsidRPr="0064099B" w:rsidRDefault="00776859" w:rsidP="00301D86">
            <w:pPr>
              <w:jc w:val="both"/>
              <w:rPr>
                <w:b w:val="0"/>
                <w:i/>
              </w:rPr>
            </w:pPr>
            <w:r>
              <w:rPr>
                <w:b w:val="0"/>
                <w:i/>
              </w:rPr>
              <w:t>This is used to get the</w:t>
            </w:r>
            <w:r>
              <w:rPr>
                <w:rFonts w:hint="eastAsia"/>
                <w:b w:val="0"/>
                <w:i/>
                <w:lang w:eastAsia="zh-CN"/>
              </w:rPr>
              <w:t xml:space="preserve"> type of the program selected</w:t>
            </w:r>
            <w:r>
              <w:rPr>
                <w:b w:val="0"/>
                <w:i/>
                <w:lang w:eastAsia="zh-CN"/>
              </w:rPr>
              <w:t xml:space="preserve"> by detecting the program select button. </w:t>
            </w:r>
          </w:p>
        </w:tc>
      </w:tr>
      <w:tr w:rsidR="00776859" w14:paraId="1B26AAE4"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9D7DBC" w14:textId="77777777" w:rsidR="00776859" w:rsidRDefault="00776859" w:rsidP="00301D86">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5CED6ACA" w14:textId="77777777" w:rsidR="00776859" w:rsidRDefault="00776859" w:rsidP="00301D86">
            <w:pPr>
              <w:jc w:val="both"/>
            </w:pPr>
            <w:r>
              <w:rPr>
                <w:b w:val="0"/>
                <w:i/>
              </w:rPr>
              <w:lastRenderedPageBreak/>
              <w:t xml:space="preserve">This is used to pass the address of function pointer “handler” to the “mStartHandler” pointer. </w:t>
            </w:r>
          </w:p>
        </w:tc>
      </w:tr>
      <w:tr w:rsidR="00776859" w14:paraId="435253DF"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576A8B2" w14:textId="77777777" w:rsidR="00776859" w:rsidRDefault="00776859" w:rsidP="00301D86">
            <w:pPr>
              <w:jc w:val="both"/>
            </w:pPr>
            <w:r>
              <w:rPr>
                <w:rFonts w:hint="eastAsia"/>
                <w:lang w:eastAsia="zh-CN"/>
              </w:rPr>
              <w:lastRenderedPageBreak/>
              <w:t>s</w:t>
            </w:r>
            <w:r>
              <w:t>et</w:t>
            </w:r>
            <w:r>
              <w:rPr>
                <w:rFonts w:hint="eastAsia"/>
                <w:lang w:eastAsia="zh-CN"/>
              </w:rPr>
              <w:t>ProgramInterface</w:t>
            </w:r>
            <w:r>
              <w:t>(int value): void</w:t>
            </w:r>
          </w:p>
          <w:p w14:paraId="24329386" w14:textId="77777777" w:rsidR="00776859" w:rsidRPr="006A71F9" w:rsidRDefault="00776859" w:rsidP="00301D86">
            <w:pPr>
              <w:jc w:val="both"/>
              <w:rPr>
                <w:b w:val="0"/>
                <w:i/>
              </w:rPr>
            </w:pPr>
            <w:r>
              <w:rPr>
                <w:b w:val="0"/>
                <w:i/>
              </w:rPr>
              <w:t xml:space="preserve">This is used to control the </w:t>
            </w:r>
            <w:r>
              <w:rPr>
                <w:rFonts w:hint="eastAsia"/>
                <w:b w:val="0"/>
                <w:i/>
                <w:lang w:eastAsia="zh-CN"/>
              </w:rPr>
              <w:t>hardware to change the program</w:t>
            </w:r>
          </w:p>
        </w:tc>
      </w:tr>
      <w:tr w:rsidR="00776859" w14:paraId="69A8EABC"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6863D5" w14:textId="77777777" w:rsidR="00776859" w:rsidRDefault="00776859" w:rsidP="00301D86">
            <w:pPr>
              <w:jc w:val="both"/>
            </w:pPr>
            <w:r>
              <w:t>Poll(): void</w:t>
            </w:r>
          </w:p>
          <w:p w14:paraId="67CAC9B4" w14:textId="77777777" w:rsidR="00776859" w:rsidRPr="006B6E7C" w:rsidRDefault="00776859" w:rsidP="00301D86">
            <w:pPr>
              <w:jc w:val="both"/>
              <w:rPr>
                <w:b w:val="0"/>
                <w:i/>
              </w:rPr>
            </w:pPr>
            <w:r>
              <w:rPr>
                <w:b w:val="0"/>
                <w:i/>
              </w:rPr>
              <w:t>This function i</w:t>
            </w:r>
            <w:r w:rsidRPr="006B6E7C">
              <w:rPr>
                <w:b w:val="0"/>
                <w:i/>
              </w:rPr>
              <w:t xml:space="preserve">s called in the main loop for polling </w:t>
            </w:r>
            <w:r>
              <w:rPr>
                <w:b w:val="0"/>
                <w:i/>
              </w:rPr>
              <w:t xml:space="preserve">all the time which program is currently selected and call the function that “mStartHandler” point to and execute it. </w:t>
            </w:r>
          </w:p>
        </w:tc>
      </w:tr>
      <w:tr w:rsidR="00776859" w14:paraId="7B3C05AA" w14:textId="77777777" w:rsidTr="00301D8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42212A" w14:textId="77777777" w:rsidR="00776859" w:rsidRDefault="00776859" w:rsidP="00301D86">
            <w:pPr>
              <w:jc w:val="both"/>
            </w:pPr>
            <w:r>
              <w:t xml:space="preserve">Remarks: </w:t>
            </w:r>
          </w:p>
          <w:p w14:paraId="53FF0D31" w14:textId="77777777" w:rsidR="00776859" w:rsidRDefault="00776859" w:rsidP="00301D86">
            <w:pPr>
              <w:jc w:val="both"/>
            </w:pPr>
            <w:r>
              <w:t xml:space="preserve">All functions are implemented. </w:t>
            </w:r>
          </w:p>
          <w:p w14:paraId="4C67513F" w14:textId="23335951" w:rsidR="00A67D7D" w:rsidRDefault="00A67D7D" w:rsidP="00301D86">
            <w:pPr>
              <w:jc w:val="both"/>
            </w:pPr>
            <w:r>
              <w:t>This class is tested with google test.</w:t>
            </w:r>
            <w:bookmarkStart w:id="11" w:name="_GoBack"/>
            <w:bookmarkEnd w:id="11"/>
          </w:p>
          <w:p w14:paraId="643C6001" w14:textId="77777777" w:rsidR="00776859" w:rsidRDefault="00776859" w:rsidP="00301D86">
            <w:pPr>
              <w:jc w:val="both"/>
            </w:pPr>
            <w:r>
              <w:t>In the final implementation, the InstallStartHandler is not called from ProgramExecutor, but it is still kept their for the possibility of another scenario.</w:t>
            </w:r>
          </w:p>
        </w:tc>
      </w:tr>
    </w:tbl>
    <w:p w14:paraId="27FCDF62" w14:textId="77777777" w:rsidR="006E10CD" w:rsidRDefault="006E10CD" w:rsidP="006E10CD">
      <w:pPr>
        <w:pStyle w:val="Heading4"/>
        <w:jc w:val="both"/>
      </w:pPr>
      <w:r>
        <w:t>LOCK CLASS</w:t>
      </w:r>
    </w:p>
    <w:p w14:paraId="2B1275E4" w14:textId="77777777" w:rsidR="006E10CD" w:rsidRPr="00C8334D" w:rsidRDefault="006E10CD" w:rsidP="006E10CD">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6E10CD" w14:paraId="2D98BD82" w14:textId="77777777" w:rsidTr="00A44B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E4163A5" w14:textId="77777777" w:rsidR="006E10CD" w:rsidRDefault="006E10CD" w:rsidP="00A44BE8">
            <w:pPr>
              <w:jc w:val="both"/>
            </w:pPr>
            <w:r>
              <w:t>Properties</w:t>
            </w:r>
          </w:p>
        </w:tc>
      </w:tr>
      <w:tr w:rsidR="006E10CD" w14:paraId="3E0DA0CA"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7AAF4C6" w14:textId="77777777" w:rsidR="006E10CD" w:rsidRDefault="006E10CD" w:rsidP="00A44BE8">
            <w:pPr>
              <w:jc w:val="both"/>
            </w:pPr>
            <w:r>
              <w:t>iLock</w:t>
            </w:r>
          </w:p>
        </w:tc>
        <w:tc>
          <w:tcPr>
            <w:tcW w:w="2070" w:type="dxa"/>
          </w:tcPr>
          <w:p w14:paraId="547D33E2"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623C4AC7"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6E10CD" w14:paraId="3546815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BDE3FD3" w14:textId="77777777" w:rsidR="006E10CD" w:rsidRDefault="006E10CD" w:rsidP="00A44BE8">
            <w:pPr>
              <w:jc w:val="both"/>
            </w:pPr>
            <w:r>
              <w:t>lock</w:t>
            </w:r>
          </w:p>
        </w:tc>
        <w:tc>
          <w:tcPr>
            <w:tcW w:w="2070" w:type="dxa"/>
          </w:tcPr>
          <w:p w14:paraId="08433E59"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6BB94C2"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6E10CD" w14:paraId="657A700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DC962F" w14:textId="77777777" w:rsidR="006E10CD" w:rsidRPr="008F76FA" w:rsidRDefault="006E10CD" w:rsidP="00A44BE8">
            <w:pPr>
              <w:jc w:val="both"/>
            </w:pPr>
            <w:r>
              <w:t>Operations</w:t>
            </w:r>
          </w:p>
        </w:tc>
      </w:tr>
      <w:tr w:rsidR="006E10CD" w14:paraId="1EB11B3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5288633" w14:textId="77777777" w:rsidR="006E10CD" w:rsidRPr="009C7058" w:rsidRDefault="006E10CD" w:rsidP="00A44BE8">
            <w:pPr>
              <w:jc w:val="both"/>
              <w:rPr>
                <w:b w:val="0"/>
              </w:rPr>
            </w:pPr>
            <w:r>
              <w:t xml:space="preserve">Lock(): </w:t>
            </w:r>
            <w:r w:rsidRPr="00EC3EBA">
              <w:rPr>
                <w:b w:val="0"/>
                <w:i/>
              </w:rPr>
              <w:t>default constructor of the class</w:t>
            </w:r>
          </w:p>
        </w:tc>
      </w:tr>
      <w:tr w:rsidR="006E10CD" w14:paraId="07D70FB8"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B6DA170" w14:textId="77777777" w:rsidR="006E10CD" w:rsidRDefault="006E10CD" w:rsidP="00A44BE8">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6E10CD" w14:paraId="26613674"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082CB00" w14:textId="77777777" w:rsidR="006E10CD" w:rsidRDefault="006E10CD" w:rsidP="00A44BE8">
            <w:pPr>
              <w:jc w:val="both"/>
            </w:pPr>
            <w:r>
              <w:t>lockMachine() : void</w:t>
            </w:r>
          </w:p>
          <w:p w14:paraId="14B2B1F1" w14:textId="77777777" w:rsidR="006E10CD" w:rsidRPr="0064099B" w:rsidRDefault="006E10CD" w:rsidP="00A44BE8">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6E10CD" w14:paraId="3C7B6BEA"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72DA0D" w14:textId="77777777" w:rsidR="006E10CD" w:rsidRDefault="006E10CD" w:rsidP="00A44BE8">
            <w:pPr>
              <w:jc w:val="both"/>
            </w:pPr>
            <w:r>
              <w:t>checkLock(): Boolean</w:t>
            </w:r>
          </w:p>
          <w:p w14:paraId="232423BA" w14:textId="77777777" w:rsidR="006E10CD" w:rsidRDefault="006E10CD" w:rsidP="00A44BE8">
            <w:pPr>
              <w:jc w:val="both"/>
            </w:pPr>
            <w:r>
              <w:rPr>
                <w:b w:val="0"/>
                <w:i/>
              </w:rPr>
              <w:t xml:space="preserve">Returns status of lock switch on the board. </w:t>
            </w:r>
          </w:p>
        </w:tc>
      </w:tr>
      <w:tr w:rsidR="006E10CD" w14:paraId="4110A97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5E7C593" w14:textId="77777777" w:rsidR="006E10CD" w:rsidRDefault="006E10CD" w:rsidP="00A44BE8">
            <w:pPr>
              <w:jc w:val="both"/>
            </w:pPr>
            <w:r>
              <w:t>setLock(Boolean ): void</w:t>
            </w:r>
          </w:p>
          <w:p w14:paraId="079382E1" w14:textId="77777777" w:rsidR="006E10CD" w:rsidRPr="006A71F9" w:rsidRDefault="006E10CD" w:rsidP="00A44BE8">
            <w:pPr>
              <w:jc w:val="both"/>
              <w:rPr>
                <w:b w:val="0"/>
                <w:i/>
              </w:rPr>
            </w:pPr>
            <w:r>
              <w:rPr>
                <w:b w:val="0"/>
                <w:i/>
              </w:rPr>
              <w:t xml:space="preserve">Is the setter function for lock property. </w:t>
            </w:r>
          </w:p>
        </w:tc>
      </w:tr>
      <w:tr w:rsidR="006E10CD" w14:paraId="18E6493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42D948" w14:textId="77777777" w:rsidR="006E10CD" w:rsidRDefault="006E10CD" w:rsidP="00A44BE8">
            <w:pPr>
              <w:jc w:val="both"/>
            </w:pPr>
            <w:r>
              <w:lastRenderedPageBreak/>
              <w:t>setInterface(ILock *) : void</w:t>
            </w:r>
          </w:p>
          <w:p w14:paraId="1A9673D4" w14:textId="77777777" w:rsidR="006E10CD" w:rsidRPr="00CE29E7" w:rsidRDefault="006E10CD" w:rsidP="00A44BE8">
            <w:pPr>
              <w:jc w:val="both"/>
              <w:rPr>
                <w:b w:val="0"/>
                <w:i/>
              </w:rPr>
            </w:pPr>
            <w:r>
              <w:rPr>
                <w:b w:val="0"/>
                <w:i/>
              </w:rPr>
              <w:t>Assigns the pointer to ILock object(actually HardwareControl object) in its argument to the iLock property.</w:t>
            </w:r>
          </w:p>
        </w:tc>
      </w:tr>
      <w:tr w:rsidR="006E10CD" w14:paraId="1DE1A36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59445A2" w14:textId="77777777" w:rsidR="006E10CD" w:rsidRDefault="006E10CD" w:rsidP="00A44BE8">
            <w:pPr>
              <w:jc w:val="both"/>
            </w:pPr>
            <w:r>
              <w:t xml:space="preserve">Remarks: </w:t>
            </w:r>
          </w:p>
          <w:p w14:paraId="34403297" w14:textId="77777777" w:rsidR="006E10CD" w:rsidRDefault="006E10CD" w:rsidP="00A44BE8">
            <w:pPr>
              <w:jc w:val="both"/>
            </w:pPr>
            <w:r>
              <w:t>All functions are implemented. The classes are yet to be tested.</w:t>
            </w:r>
          </w:p>
        </w:tc>
      </w:tr>
    </w:tbl>
    <w:p w14:paraId="74473488" w14:textId="77777777" w:rsidR="006E10CD" w:rsidRDefault="006E10CD" w:rsidP="006E10CD">
      <w:pPr>
        <w:rPr>
          <w:b/>
        </w:rPr>
      </w:pPr>
    </w:p>
    <w:p w14:paraId="6AB73E7D" w14:textId="77777777" w:rsidR="006E10CD" w:rsidRDefault="006E10CD" w:rsidP="006E10CD">
      <w:pPr>
        <w:pStyle w:val="Heading4"/>
        <w:jc w:val="both"/>
      </w:pPr>
      <w:r>
        <w:t>SOAP CLASS</w:t>
      </w:r>
    </w:p>
    <w:p w14:paraId="12E52FA2" w14:textId="77777777" w:rsidR="006E10CD" w:rsidRPr="00C8334D" w:rsidRDefault="006E10CD" w:rsidP="006E10CD">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6E10CD" w14:paraId="1065B463" w14:textId="77777777" w:rsidTr="00A44B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D6114BE" w14:textId="77777777" w:rsidR="006E10CD" w:rsidRDefault="006E10CD" w:rsidP="00A44BE8">
            <w:pPr>
              <w:jc w:val="both"/>
            </w:pPr>
            <w:r>
              <w:t>Properties</w:t>
            </w:r>
          </w:p>
        </w:tc>
      </w:tr>
      <w:tr w:rsidR="006E10CD" w14:paraId="1BEF2BB7"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C5FB14" w14:textId="77777777" w:rsidR="006E10CD" w:rsidRDefault="006E10CD" w:rsidP="00A44BE8">
            <w:pPr>
              <w:jc w:val="both"/>
            </w:pPr>
            <w:r>
              <w:t>iSoap</w:t>
            </w:r>
          </w:p>
        </w:tc>
        <w:tc>
          <w:tcPr>
            <w:tcW w:w="2070" w:type="dxa"/>
          </w:tcPr>
          <w:p w14:paraId="4E3E022F"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3BE6AFB3"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6E10CD" w14:paraId="751776AD"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16CBC1C" w14:textId="77777777" w:rsidR="006E10CD" w:rsidRDefault="006E10CD" w:rsidP="00A44BE8">
            <w:pPr>
              <w:jc w:val="both"/>
            </w:pPr>
            <w:r>
              <w:t>soapCpt1</w:t>
            </w:r>
          </w:p>
        </w:tc>
        <w:tc>
          <w:tcPr>
            <w:tcW w:w="2070" w:type="dxa"/>
          </w:tcPr>
          <w:p w14:paraId="03795398"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6088A464"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6E10CD" w14:paraId="483C3151"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30CFB3" w14:textId="77777777" w:rsidR="006E10CD" w:rsidRDefault="006E10CD" w:rsidP="00A44BE8">
            <w:pPr>
              <w:jc w:val="both"/>
            </w:pPr>
            <w:r>
              <w:t>soapCpt2</w:t>
            </w:r>
          </w:p>
        </w:tc>
        <w:tc>
          <w:tcPr>
            <w:tcW w:w="2070" w:type="dxa"/>
          </w:tcPr>
          <w:p w14:paraId="0B9CBB74"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6D0182D"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6E10CD" w14:paraId="5EE0879B"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3CC864" w14:textId="77777777" w:rsidR="006E10CD" w:rsidRPr="008F76FA" w:rsidRDefault="006E10CD" w:rsidP="00A44BE8">
            <w:pPr>
              <w:jc w:val="both"/>
            </w:pPr>
            <w:r>
              <w:t>Operations</w:t>
            </w:r>
          </w:p>
        </w:tc>
      </w:tr>
      <w:tr w:rsidR="006E10CD" w14:paraId="50FA79D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6BF38FF" w14:textId="77777777" w:rsidR="006E10CD" w:rsidRPr="009C7058" w:rsidRDefault="006E10CD" w:rsidP="00A44BE8">
            <w:pPr>
              <w:jc w:val="both"/>
              <w:rPr>
                <w:b w:val="0"/>
              </w:rPr>
            </w:pPr>
            <w:r>
              <w:t xml:space="preserve">Soap(): </w:t>
            </w:r>
            <w:r w:rsidRPr="00EC3EBA">
              <w:rPr>
                <w:b w:val="0"/>
                <w:i/>
              </w:rPr>
              <w:t>default constructor of the class</w:t>
            </w:r>
          </w:p>
        </w:tc>
      </w:tr>
      <w:tr w:rsidR="006E10CD" w14:paraId="0E689D4D"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21C3FD" w14:textId="77777777" w:rsidR="006E10CD" w:rsidRDefault="006E10CD" w:rsidP="00A44BE8">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6E10CD" w14:paraId="5380E83E"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674506" w14:textId="77777777" w:rsidR="006E10CD" w:rsidRDefault="006E10CD" w:rsidP="00A44BE8">
            <w:pPr>
              <w:jc w:val="both"/>
            </w:pPr>
            <w:r>
              <w:t>checkCpt1() : boolean</w:t>
            </w:r>
          </w:p>
          <w:p w14:paraId="3ACFDDE8" w14:textId="77777777" w:rsidR="006E10CD" w:rsidRPr="0064099B" w:rsidRDefault="006E10CD" w:rsidP="00A44BE8">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6E10CD" w14:paraId="5047AA3F"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35A7FFF" w14:textId="77777777" w:rsidR="006E10CD" w:rsidRDefault="006E10CD" w:rsidP="00A44BE8">
            <w:pPr>
              <w:jc w:val="both"/>
            </w:pPr>
            <w:r>
              <w:t>checkCpt2() : boolean</w:t>
            </w:r>
          </w:p>
          <w:p w14:paraId="11ED1B94" w14:textId="77777777" w:rsidR="006E10CD" w:rsidRDefault="006E10CD" w:rsidP="00A44BE8">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6E10CD" w14:paraId="0C850C98"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5B168A" w14:textId="77777777" w:rsidR="006E10CD" w:rsidRDefault="006E10CD" w:rsidP="00A44BE8">
            <w:pPr>
              <w:jc w:val="both"/>
            </w:pPr>
            <w:r>
              <w:t>lockCpt1(Boolean ): void</w:t>
            </w:r>
          </w:p>
          <w:p w14:paraId="097C9C4E" w14:textId="77777777" w:rsidR="006E10CD" w:rsidRPr="006A71F9" w:rsidRDefault="006E10CD" w:rsidP="00A44BE8">
            <w:pPr>
              <w:jc w:val="both"/>
              <w:rPr>
                <w:b w:val="0"/>
                <w:i/>
              </w:rPr>
            </w:pPr>
            <w:r>
              <w:rPr>
                <w:b w:val="0"/>
                <w:i/>
              </w:rPr>
              <w:lastRenderedPageBreak/>
              <w:t xml:space="preserve">Is the setter function for soapCpt1 property, and will turn the soap 1 LED on or off according to the Boolean argument provided. </w:t>
            </w:r>
          </w:p>
        </w:tc>
      </w:tr>
      <w:tr w:rsidR="006E10CD" w14:paraId="43BF91F2"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740D5CB" w14:textId="77777777" w:rsidR="006E10CD" w:rsidRDefault="006E10CD" w:rsidP="00A44BE8">
            <w:pPr>
              <w:jc w:val="both"/>
            </w:pPr>
            <w:r>
              <w:lastRenderedPageBreak/>
              <w:t>lockCpt2(Boolean ): void</w:t>
            </w:r>
          </w:p>
          <w:p w14:paraId="3D56BDE3" w14:textId="77777777" w:rsidR="006E10CD" w:rsidRDefault="006E10CD" w:rsidP="00A44BE8">
            <w:pPr>
              <w:jc w:val="both"/>
            </w:pPr>
            <w:r>
              <w:rPr>
                <w:b w:val="0"/>
                <w:i/>
              </w:rPr>
              <w:t>Is the setter function for soapCpt2 property, and will turn the soap 2 LED on or off according to the Boolean argument provided.</w:t>
            </w:r>
          </w:p>
        </w:tc>
      </w:tr>
      <w:tr w:rsidR="006E10CD" w14:paraId="4C3E4CEA"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4EBAA5" w14:textId="77777777" w:rsidR="006E10CD" w:rsidRDefault="006E10CD" w:rsidP="00A44BE8">
            <w:pPr>
              <w:jc w:val="both"/>
            </w:pPr>
            <w:r>
              <w:t>setInterface(ISoap *) : void</w:t>
            </w:r>
          </w:p>
          <w:p w14:paraId="125B1B98" w14:textId="77777777" w:rsidR="006E10CD" w:rsidRPr="00CE29E7" w:rsidRDefault="006E10CD" w:rsidP="00A44BE8">
            <w:pPr>
              <w:jc w:val="both"/>
              <w:rPr>
                <w:b w:val="0"/>
                <w:i/>
              </w:rPr>
            </w:pPr>
            <w:r>
              <w:rPr>
                <w:b w:val="0"/>
                <w:i/>
              </w:rPr>
              <w:t>Assigns the pointer to ISoap object(actually HardwareControl object) in its argument to the iSoap property.</w:t>
            </w:r>
          </w:p>
        </w:tc>
      </w:tr>
      <w:tr w:rsidR="006E10CD" w14:paraId="207F34C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D199DC7" w14:textId="77777777" w:rsidR="006E10CD" w:rsidRDefault="006E10CD" w:rsidP="00A44BE8">
            <w:pPr>
              <w:jc w:val="both"/>
            </w:pPr>
            <w:r>
              <w:t xml:space="preserve">Remarks: </w:t>
            </w:r>
          </w:p>
          <w:p w14:paraId="2AC69CEF" w14:textId="77777777" w:rsidR="006E10CD" w:rsidRDefault="006E10CD" w:rsidP="00A44BE8">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r>
              <w:t>CurrentLevel</w:t>
            </w:r>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r>
              <w:t>DesiredLevel</w:t>
            </w:r>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lastRenderedPageBreak/>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lastRenderedPageBreak/>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Temperatur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6F74B82C" w:rsidR="00BE214C" w:rsidRDefault="00BE214C" w:rsidP="00BE214C">
      <w:pPr>
        <w:pStyle w:val="Heading1"/>
        <w:rPr>
          <w:lang w:eastAsia="zh-CN"/>
        </w:rPr>
      </w:pPr>
      <w:bookmarkStart w:id="12" w:name="_Toc472704246"/>
      <w:r w:rsidRPr="00BE214C">
        <w:rPr>
          <w:lang w:eastAsia="zh-CN"/>
        </w:rPr>
        <w:t>intelligence</w:t>
      </w:r>
      <w:r>
        <w:rPr>
          <w:lang w:eastAsia="zh-CN"/>
        </w:rPr>
        <w:t xml:space="preserve"> CLASSES</w:t>
      </w:r>
      <w:bookmarkEnd w:id="12"/>
      <w:r>
        <w:rPr>
          <w:lang w:eastAsia="zh-CN"/>
        </w:rPr>
        <w:t xml:space="preserve"> </w:t>
      </w:r>
    </w:p>
    <w:p w14:paraId="564EE8CC" w14:textId="77777777" w:rsidR="006804C7" w:rsidRDefault="006804C7" w:rsidP="006804C7">
      <w:pPr>
        <w:pStyle w:val="Heading4"/>
        <w:jc w:val="both"/>
      </w:pPr>
      <w:r>
        <w:t>PROGRAMEXECUTOR CLASS</w:t>
      </w:r>
    </w:p>
    <w:p w14:paraId="2C45BFDD" w14:textId="77777777" w:rsidR="006804C7" w:rsidRPr="00C8334D" w:rsidRDefault="006804C7" w:rsidP="006804C7">
      <w:r>
        <w:t xml:space="preserve">The Program Executor class contains the functions and variables for handling the intermediate classes that interact with various hardware control interfaces. </w:t>
      </w:r>
    </w:p>
    <w:tbl>
      <w:tblPr>
        <w:tblStyle w:val="GridTable1Light"/>
        <w:tblW w:w="0" w:type="auto"/>
        <w:tblLook w:val="04A0" w:firstRow="1" w:lastRow="0" w:firstColumn="1" w:lastColumn="0" w:noHBand="0" w:noVBand="1"/>
      </w:tblPr>
      <w:tblGrid>
        <w:gridCol w:w="2425"/>
        <w:gridCol w:w="2070"/>
        <w:gridCol w:w="4855"/>
      </w:tblGrid>
      <w:tr w:rsidR="006804C7" w14:paraId="0D720249" w14:textId="77777777" w:rsidTr="00A44B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E4E64" w14:textId="77777777" w:rsidR="006804C7" w:rsidRDefault="006804C7" w:rsidP="00A44BE8">
            <w:pPr>
              <w:jc w:val="both"/>
            </w:pPr>
            <w:r>
              <w:t>Properties</w:t>
            </w:r>
          </w:p>
        </w:tc>
      </w:tr>
      <w:tr w:rsidR="006804C7" w14:paraId="33F96389"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9CE6795" w14:textId="77777777" w:rsidR="006804C7" w:rsidRDefault="006804C7" w:rsidP="00A44BE8">
            <w:pPr>
              <w:jc w:val="both"/>
            </w:pPr>
            <w:r>
              <w:t>mProgramSettings</w:t>
            </w:r>
          </w:p>
        </w:tc>
        <w:tc>
          <w:tcPr>
            <w:tcW w:w="2070" w:type="dxa"/>
          </w:tcPr>
          <w:p w14:paraId="2E68C0C2"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 xml:space="preserve">ProgramSettings * </w:t>
            </w:r>
          </w:p>
        </w:tc>
        <w:tc>
          <w:tcPr>
            <w:tcW w:w="4855" w:type="dxa"/>
          </w:tcPr>
          <w:p w14:paraId="03B78F19"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mProgramSettings is a pointer to an ProgramSettings type object which contains information on the various programs available and their associated costs.</w:t>
            </w:r>
          </w:p>
        </w:tc>
      </w:tr>
      <w:tr w:rsidR="006804C7" w14:paraId="153615F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6C541E" w14:textId="77777777" w:rsidR="006804C7" w:rsidRDefault="006804C7" w:rsidP="00A44BE8">
            <w:pPr>
              <w:jc w:val="both"/>
            </w:pPr>
            <w:r>
              <w:t>m</w:t>
            </w:r>
            <w:r w:rsidRPr="00B01386">
              <w:t>CoinWallet</w:t>
            </w:r>
          </w:p>
        </w:tc>
        <w:tc>
          <w:tcPr>
            <w:tcW w:w="2070" w:type="dxa"/>
          </w:tcPr>
          <w:p w14:paraId="33E3B21B"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rsidRPr="00B01386">
              <w:t>CoinWallet</w:t>
            </w:r>
            <w:r>
              <w:t xml:space="preserve"> *</w:t>
            </w:r>
          </w:p>
        </w:tc>
        <w:tc>
          <w:tcPr>
            <w:tcW w:w="4855" w:type="dxa"/>
          </w:tcPr>
          <w:p w14:paraId="413479EB"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mCoinWallet is a pointer to an CoinWallet type object which contains functions and variables related to the amount of money the user puts in the laundry machine.</w:t>
            </w:r>
          </w:p>
        </w:tc>
      </w:tr>
      <w:tr w:rsidR="006804C7" w14:paraId="514A09DB"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6F62C07" w14:textId="77777777" w:rsidR="006804C7" w:rsidRDefault="006804C7" w:rsidP="00A44BE8">
            <w:pPr>
              <w:jc w:val="both"/>
            </w:pPr>
            <w:r>
              <w:t>mWater</w:t>
            </w:r>
          </w:p>
        </w:tc>
        <w:tc>
          <w:tcPr>
            <w:tcW w:w="2070" w:type="dxa"/>
          </w:tcPr>
          <w:p w14:paraId="3D03ED52"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Water</w:t>
            </w:r>
          </w:p>
        </w:tc>
        <w:tc>
          <w:tcPr>
            <w:tcW w:w="4855" w:type="dxa"/>
          </w:tcPr>
          <w:p w14:paraId="5AB44864"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mWater is an object of type Water which contains various variables and functions related to controlling the water-related hardware of the machine.</w:t>
            </w:r>
          </w:p>
        </w:tc>
      </w:tr>
      <w:tr w:rsidR="006804C7" w14:paraId="2FE35A5E"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68F51F" w14:textId="77777777" w:rsidR="006804C7" w:rsidRDefault="006804C7" w:rsidP="00A44BE8">
            <w:pPr>
              <w:jc w:val="both"/>
            </w:pPr>
            <w:r>
              <w:t>mTemperature</w:t>
            </w:r>
          </w:p>
        </w:tc>
        <w:tc>
          <w:tcPr>
            <w:tcW w:w="2070" w:type="dxa"/>
          </w:tcPr>
          <w:p w14:paraId="75906293"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Temperature</w:t>
            </w:r>
          </w:p>
        </w:tc>
        <w:tc>
          <w:tcPr>
            <w:tcW w:w="4855" w:type="dxa"/>
          </w:tcPr>
          <w:p w14:paraId="3F22AA12"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mTemperature is an object of type Temparature which contains various variables and functions related to controlling the heater and temperature related hardware of the machine.</w:t>
            </w:r>
          </w:p>
        </w:tc>
      </w:tr>
      <w:tr w:rsidR="006804C7" w14:paraId="6696EDED"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00E9C38" w14:textId="77777777" w:rsidR="006804C7" w:rsidRDefault="006804C7" w:rsidP="00A44BE8">
            <w:pPr>
              <w:jc w:val="both"/>
            </w:pPr>
            <w:r>
              <w:lastRenderedPageBreak/>
              <w:t>mSoap</w:t>
            </w:r>
          </w:p>
        </w:tc>
        <w:tc>
          <w:tcPr>
            <w:tcW w:w="2070" w:type="dxa"/>
          </w:tcPr>
          <w:p w14:paraId="0B8BE28B"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Soap</w:t>
            </w:r>
          </w:p>
        </w:tc>
        <w:tc>
          <w:tcPr>
            <w:tcW w:w="4855" w:type="dxa"/>
          </w:tcPr>
          <w:p w14:paraId="107EABF1"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mSoap is an object of type Soap which contains various variables and functions related to controlling the two soap compartments and their related hardware on the machine.</w:t>
            </w:r>
          </w:p>
        </w:tc>
      </w:tr>
      <w:tr w:rsidR="006804C7" w14:paraId="0EE9871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3291D6" w14:textId="77777777" w:rsidR="006804C7" w:rsidRDefault="006804C7" w:rsidP="00A44BE8">
            <w:pPr>
              <w:jc w:val="both"/>
            </w:pPr>
            <w:r>
              <w:t>mLock</w:t>
            </w:r>
          </w:p>
        </w:tc>
        <w:tc>
          <w:tcPr>
            <w:tcW w:w="2070" w:type="dxa"/>
          </w:tcPr>
          <w:p w14:paraId="7A11986E"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Lock</w:t>
            </w:r>
          </w:p>
        </w:tc>
        <w:tc>
          <w:tcPr>
            <w:tcW w:w="4855" w:type="dxa"/>
          </w:tcPr>
          <w:p w14:paraId="10119E10"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mLock is an object of type Lock which contains various variables and functions related to controlling the lock of the machine and its related hardware.</w:t>
            </w:r>
          </w:p>
        </w:tc>
      </w:tr>
      <w:tr w:rsidR="006804C7" w14:paraId="6EC37E7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EFFE1B" w14:textId="77777777" w:rsidR="006804C7" w:rsidRDefault="006804C7" w:rsidP="00A44BE8">
            <w:pPr>
              <w:jc w:val="both"/>
            </w:pPr>
            <w:r>
              <w:t>mMotor</w:t>
            </w:r>
          </w:p>
        </w:tc>
        <w:tc>
          <w:tcPr>
            <w:tcW w:w="2070" w:type="dxa"/>
          </w:tcPr>
          <w:p w14:paraId="24F4249B"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Motor</w:t>
            </w:r>
          </w:p>
        </w:tc>
        <w:tc>
          <w:tcPr>
            <w:tcW w:w="4855" w:type="dxa"/>
          </w:tcPr>
          <w:p w14:paraId="452D1D22"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mMotor is an object of type Motor which contains various variables and functions related to controlling the motor and its related hardware of the machine.</w:t>
            </w:r>
          </w:p>
        </w:tc>
      </w:tr>
      <w:tr w:rsidR="006804C7" w14:paraId="4B4E70DE"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CD852C8" w14:textId="77777777" w:rsidR="006804C7" w:rsidRDefault="006804C7" w:rsidP="00A44BE8">
            <w:pPr>
              <w:jc w:val="both"/>
            </w:pPr>
            <w:r>
              <w:t>mBuzzer</w:t>
            </w:r>
          </w:p>
        </w:tc>
        <w:tc>
          <w:tcPr>
            <w:tcW w:w="2070" w:type="dxa"/>
          </w:tcPr>
          <w:p w14:paraId="71ECA6AF"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Buzzer</w:t>
            </w:r>
          </w:p>
        </w:tc>
        <w:tc>
          <w:tcPr>
            <w:tcW w:w="4855" w:type="dxa"/>
          </w:tcPr>
          <w:p w14:paraId="1EC37439"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mBuzzer is an object of type Buzzer which contains various variables and function related to controlling the buzzer and its related hardware of the machine.</w:t>
            </w:r>
          </w:p>
        </w:tc>
      </w:tr>
      <w:tr w:rsidR="006804C7" w14:paraId="7D584463"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B4CDD67" w14:textId="77777777" w:rsidR="006804C7" w:rsidRDefault="006804C7" w:rsidP="00A44BE8">
            <w:pPr>
              <w:jc w:val="both"/>
            </w:pPr>
            <w:r>
              <w:t>Operations</w:t>
            </w:r>
          </w:p>
        </w:tc>
        <w:tc>
          <w:tcPr>
            <w:tcW w:w="2070" w:type="dxa"/>
          </w:tcPr>
          <w:p w14:paraId="6ED66958"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32944643"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
        </w:tc>
      </w:tr>
      <w:tr w:rsidR="006804C7" w14:paraId="688EED42"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4982E" w14:textId="77777777" w:rsidR="006804C7" w:rsidRPr="008F76FA" w:rsidRDefault="006804C7" w:rsidP="00A44BE8">
            <w:pPr>
              <w:jc w:val="both"/>
            </w:pPr>
            <w:r>
              <w:t xml:space="preserve">Soap(): </w:t>
            </w:r>
            <w:r w:rsidRPr="00EC3EBA">
              <w:rPr>
                <w:b w:val="0"/>
                <w:i/>
              </w:rPr>
              <w:t>default constructor of the class</w:t>
            </w:r>
          </w:p>
        </w:tc>
      </w:tr>
      <w:tr w:rsidR="006804C7" w14:paraId="4431F024"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30E0EE" w14:textId="77777777" w:rsidR="006804C7" w:rsidRPr="009C7058" w:rsidRDefault="006804C7" w:rsidP="00A44BE8">
            <w:pPr>
              <w:jc w:val="both"/>
              <w:rPr>
                <w:b w:val="0"/>
              </w:rPr>
            </w:pPr>
            <w:r w:rsidRPr="00EA1DEE">
              <w:t>ProgramExecutor(IBuzzer* b, IMotor* m, ILock* l, ISoap* s, ITemperature* t, IWater* w)</w:t>
            </w:r>
            <w:r w:rsidRPr="00405F38">
              <w:t xml:space="preserve"> </w:t>
            </w:r>
            <w:r>
              <w:t xml:space="preserve">: </w:t>
            </w:r>
            <w:r w:rsidRPr="00EC3EBA">
              <w:rPr>
                <w:b w:val="0"/>
                <w:i/>
              </w:rPr>
              <w:t>constructor of the class which takes an I</w:t>
            </w:r>
            <w:r>
              <w:rPr>
                <w:b w:val="0"/>
                <w:i/>
              </w:rPr>
              <w:t>Soap, ILock, IMotor, IBuzzer, Itemperature and IWater</w:t>
            </w:r>
            <w:r w:rsidRPr="00EC3EBA">
              <w:rPr>
                <w:b w:val="0"/>
                <w:i/>
              </w:rPr>
              <w:t xml:space="preserve"> pointer and assigns it to </w:t>
            </w:r>
            <w:r>
              <w:rPr>
                <w:b w:val="0"/>
                <w:i/>
              </w:rPr>
              <w:t>the respective Lock, Buzzer, Motor, Soap, Temperature and Water objects</w:t>
            </w:r>
          </w:p>
        </w:tc>
      </w:tr>
      <w:tr w:rsidR="006804C7" w14:paraId="76135923"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D65B36" w14:textId="77777777" w:rsidR="006804C7" w:rsidRDefault="006804C7" w:rsidP="00A44BE8">
            <w:pPr>
              <w:jc w:val="both"/>
            </w:pPr>
            <w:r w:rsidRPr="0064388D">
              <w:t>Start(ProgramSettings *)</w:t>
            </w:r>
            <w:r>
              <w:t xml:space="preserve"> : </w:t>
            </w:r>
            <w:r w:rsidRPr="0064388D">
              <w:t>boolean</w:t>
            </w:r>
          </w:p>
          <w:p w14:paraId="1C76010F" w14:textId="77777777" w:rsidR="006804C7" w:rsidRDefault="006804C7" w:rsidP="00A44BE8">
            <w:pPr>
              <w:jc w:val="both"/>
            </w:pPr>
            <w:r>
              <w:rPr>
                <w:b w:val="0"/>
                <w:i/>
              </w:rPr>
              <w:t>This function assigns the program function object in its arguments to the mProgramSettings variable.</w:t>
            </w:r>
          </w:p>
        </w:tc>
      </w:tr>
      <w:tr w:rsidR="006804C7" w14:paraId="4D035C0A"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4F98DC" w14:textId="77777777" w:rsidR="006804C7" w:rsidRDefault="006804C7" w:rsidP="00A44BE8">
            <w:pPr>
              <w:jc w:val="both"/>
            </w:pPr>
            <w:r w:rsidRPr="007D2959">
              <w:t>StepSwitches()</w:t>
            </w:r>
            <w:r>
              <w:t xml:space="preserve"> : </w:t>
            </w:r>
            <w:r w:rsidRPr="007D2959">
              <w:t xml:space="preserve">boolean </w:t>
            </w:r>
          </w:p>
          <w:p w14:paraId="0BA82796" w14:textId="77777777" w:rsidR="006804C7" w:rsidRPr="0064099B" w:rsidRDefault="006804C7" w:rsidP="00A44BE8">
            <w:pPr>
              <w:jc w:val="both"/>
              <w:rPr>
                <w:b w:val="0"/>
                <w:i/>
              </w:rPr>
            </w:pPr>
            <w:r>
              <w:rPr>
                <w:b w:val="0"/>
                <w:i/>
              </w:rPr>
              <w:t xml:space="preserve">This </w:t>
            </w:r>
            <w:r w:rsidRPr="00187F92">
              <w:rPr>
                <w:b w:val="0"/>
                <w:i/>
              </w:rPr>
              <w:t>is the polling function t</w:t>
            </w:r>
            <w:r>
              <w:rPr>
                <w:b w:val="0"/>
                <w:i/>
              </w:rPr>
              <w:t xml:space="preserve">hat reads the soap and lock switches and turns the corresponding LED’s accordingly. </w:t>
            </w:r>
          </w:p>
        </w:tc>
      </w:tr>
      <w:tr w:rsidR="006804C7" w14:paraId="706090C1"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4EECE77" w14:textId="77777777" w:rsidR="006804C7" w:rsidRDefault="006804C7" w:rsidP="00A44BE8">
            <w:pPr>
              <w:jc w:val="both"/>
            </w:pPr>
            <w:r w:rsidRPr="009757FD">
              <w:t xml:space="preserve">StepCoinWallet() </w:t>
            </w:r>
            <w:r>
              <w:t>: boolean</w:t>
            </w:r>
          </w:p>
          <w:p w14:paraId="2873751D" w14:textId="77777777" w:rsidR="006804C7" w:rsidRDefault="006804C7" w:rsidP="00A44BE8">
            <w:pPr>
              <w:jc w:val="both"/>
            </w:pPr>
            <w:r>
              <w:rPr>
                <w:b w:val="0"/>
                <w:i/>
              </w:rPr>
              <w:t xml:space="preserve">Calls the polling function of its mCoinWallet object to read and interpret the button presses for the coins and turn on or off the corresponding LED’s.  </w:t>
            </w:r>
          </w:p>
        </w:tc>
      </w:tr>
      <w:tr w:rsidR="006804C7" w14:paraId="789AFECB"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9E374C" w14:textId="77777777" w:rsidR="006804C7" w:rsidRDefault="006804C7" w:rsidP="00A44BE8">
            <w:pPr>
              <w:jc w:val="both"/>
            </w:pPr>
            <w:r w:rsidRPr="00E47324">
              <w:t xml:space="preserve">IsReady(char) </w:t>
            </w:r>
            <w:r>
              <w:t>: boolean</w:t>
            </w:r>
          </w:p>
          <w:p w14:paraId="27BC29C4" w14:textId="77777777" w:rsidR="006804C7" w:rsidRPr="006A71F9" w:rsidRDefault="006804C7" w:rsidP="00A44BE8">
            <w:pPr>
              <w:jc w:val="both"/>
              <w:rPr>
                <w:b w:val="0"/>
                <w:i/>
              </w:rPr>
            </w:pPr>
            <w:r>
              <w:rPr>
                <w:b w:val="0"/>
                <w:i/>
              </w:rPr>
              <w:t>Resets the program for ProgramSettings to the one provided to it in its arguments. It then compares the amount of money in its CoinWallet object against the cost of the program of the ProgramSettings objects and returns a true if the money is sufficient or a false otherwise.</w:t>
            </w:r>
          </w:p>
        </w:tc>
      </w:tr>
      <w:tr w:rsidR="006804C7" w14:paraId="4872A535"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2DB398" w14:textId="77777777" w:rsidR="006804C7" w:rsidRDefault="006804C7" w:rsidP="00A44BE8">
            <w:pPr>
              <w:jc w:val="both"/>
            </w:pPr>
            <w:r w:rsidRPr="000E1CE4">
              <w:t>setCoinWallet(CoinWallet* )</w:t>
            </w:r>
            <w:r>
              <w:t>: void</w:t>
            </w:r>
          </w:p>
          <w:p w14:paraId="0D4FC62F" w14:textId="77777777" w:rsidR="006804C7" w:rsidRDefault="006804C7" w:rsidP="00A44BE8">
            <w:pPr>
              <w:jc w:val="both"/>
            </w:pPr>
            <w:r>
              <w:rPr>
                <w:b w:val="0"/>
                <w:i/>
              </w:rPr>
              <w:t xml:space="preserve">Assigns the pointer in its argument to the mCoinWallet property. </w:t>
            </w:r>
          </w:p>
        </w:tc>
      </w:tr>
      <w:tr w:rsidR="006804C7" w14:paraId="68390E8E"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38BB91" w14:textId="77777777" w:rsidR="006804C7" w:rsidRDefault="006804C7" w:rsidP="00A44BE8">
            <w:pPr>
              <w:jc w:val="both"/>
            </w:pPr>
            <w:r w:rsidRPr="00812832">
              <w:lastRenderedPageBreak/>
              <w:t>stopDelay(int Speed)</w:t>
            </w:r>
            <w:r>
              <w:t>: void</w:t>
            </w:r>
          </w:p>
          <w:p w14:paraId="2880974C" w14:textId="77777777" w:rsidR="006804C7" w:rsidRPr="00812832" w:rsidRDefault="006804C7" w:rsidP="00A44BE8">
            <w:pPr>
              <w:jc w:val="both"/>
              <w:rPr>
                <w:b w:val="0"/>
              </w:rPr>
            </w:pPr>
            <w:r>
              <w:rPr>
                <w:b w:val="0"/>
              </w:rPr>
              <w:t xml:space="preserve">Is a delay function to be used when stopping the motor and changing direction. This is because the motor needs some time to stop before it can change direction, and the delay will vary depending on the current speed of the motor. </w:t>
            </w:r>
          </w:p>
        </w:tc>
      </w:tr>
      <w:tr w:rsidR="006804C7" w14:paraId="51D43328"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FF05685" w14:textId="77777777" w:rsidR="006804C7" w:rsidRDefault="006804C7" w:rsidP="00A44BE8">
            <w:pPr>
              <w:jc w:val="both"/>
            </w:pPr>
            <w:r w:rsidRPr="006F2E7D">
              <w:t>Centrifugate(char prog)</w:t>
            </w:r>
            <w:r>
              <w:t>: void</w:t>
            </w:r>
          </w:p>
          <w:p w14:paraId="72340C99" w14:textId="77777777" w:rsidR="006804C7" w:rsidRPr="000E65D7" w:rsidRDefault="006804C7" w:rsidP="00A44BE8">
            <w:pPr>
              <w:jc w:val="both"/>
              <w:rPr>
                <w:b w:val="0"/>
              </w:rPr>
            </w:pPr>
            <w:r w:rsidRPr="000E65D7">
              <w:rPr>
                <w:b w:val="0"/>
              </w:rPr>
              <w:t>This</w:t>
            </w:r>
            <w:r>
              <w:rPr>
                <w:b w:val="0"/>
              </w:rPr>
              <w:t xml:space="preserve"> function runs the centrifugation recipe for each of the programs as provided in its argument. The centrifugation is described in the lab manual for each program and involves spinning the laundry at high speeds for some time.</w:t>
            </w:r>
          </w:p>
        </w:tc>
      </w:tr>
      <w:tr w:rsidR="006804C7" w14:paraId="0FE2812F"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4BB5CD2" w14:textId="77777777" w:rsidR="006804C7" w:rsidRDefault="006804C7" w:rsidP="00A44BE8">
            <w:pPr>
              <w:jc w:val="both"/>
            </w:pPr>
            <w:r w:rsidRPr="00FF7E3C">
              <w:t>Prewash(char prog)</w:t>
            </w:r>
            <w:r>
              <w:t>:void</w:t>
            </w:r>
          </w:p>
          <w:p w14:paraId="32E4D595" w14:textId="77777777" w:rsidR="006804C7" w:rsidRPr="00FF7E3C" w:rsidRDefault="006804C7" w:rsidP="00A44BE8">
            <w:pPr>
              <w:jc w:val="both"/>
              <w:rPr>
                <w:b w:val="0"/>
              </w:rPr>
            </w:pPr>
            <w:r>
              <w:rPr>
                <w:b w:val="0"/>
              </w:rPr>
              <w:t>This function runs the pre-wash recipes for each given program in its argument as provided by the lab manual.</w:t>
            </w:r>
          </w:p>
        </w:tc>
      </w:tr>
      <w:tr w:rsidR="006804C7" w14:paraId="3CDA213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2A98F" w14:textId="77777777" w:rsidR="006804C7" w:rsidRDefault="006804C7" w:rsidP="00A44BE8">
            <w:pPr>
              <w:jc w:val="both"/>
            </w:pPr>
            <w:r w:rsidRPr="00CB3217">
              <w:t>Mainwash_Phase1(char prog)</w:t>
            </w:r>
            <w:r>
              <w:t>: void</w:t>
            </w:r>
          </w:p>
          <w:p w14:paraId="52AFC9B6" w14:textId="77777777" w:rsidR="006804C7" w:rsidRPr="00CB3217" w:rsidRDefault="006804C7" w:rsidP="00A44BE8">
            <w:pPr>
              <w:jc w:val="both"/>
              <w:rPr>
                <w:b w:val="0"/>
              </w:rPr>
            </w:pPr>
            <w:r>
              <w:rPr>
                <w:b w:val="0"/>
              </w:rPr>
              <w:t xml:space="preserve">This function runs the main wash part 1, depending on the program  given in its argument as provided in the recipe described in the lab manual. </w:t>
            </w:r>
          </w:p>
        </w:tc>
      </w:tr>
      <w:tr w:rsidR="006804C7" w14:paraId="4056B23F"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738E325" w14:textId="77777777" w:rsidR="006804C7" w:rsidRDefault="006804C7" w:rsidP="00A44BE8">
            <w:pPr>
              <w:jc w:val="both"/>
            </w:pPr>
            <w:r w:rsidRPr="00D30E77">
              <w:t>Mainwash_Phase2(char prog)</w:t>
            </w:r>
            <w:r>
              <w:t>: void</w:t>
            </w:r>
          </w:p>
          <w:p w14:paraId="7C6EC3B3" w14:textId="77777777" w:rsidR="006804C7" w:rsidRPr="00812832" w:rsidRDefault="006804C7" w:rsidP="00A44BE8">
            <w:pPr>
              <w:jc w:val="both"/>
            </w:pPr>
            <w:r>
              <w:rPr>
                <w:b w:val="0"/>
              </w:rPr>
              <w:t>This function runs the main wash part 2, depending on the program  given in its argument as provided in the recipe described in the lab manual.</w:t>
            </w:r>
          </w:p>
        </w:tc>
      </w:tr>
      <w:tr w:rsidR="006804C7" w14:paraId="1CF0003B"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900FD6B" w14:textId="77777777" w:rsidR="006804C7" w:rsidRDefault="006804C7" w:rsidP="00A44BE8">
            <w:pPr>
              <w:jc w:val="both"/>
            </w:pPr>
            <w:r w:rsidRPr="000C1D2C">
              <w:t>DoFullRotating(int NbrOfTimes, int Speed, int DelayVal)</w:t>
            </w:r>
            <w:r>
              <w:t>:void</w:t>
            </w:r>
          </w:p>
          <w:p w14:paraId="1606C63E" w14:textId="77777777" w:rsidR="006804C7" w:rsidRPr="00C463D0" w:rsidRDefault="006804C7" w:rsidP="00A44BE8">
            <w:pPr>
              <w:jc w:val="both"/>
              <w:rPr>
                <w:b w:val="0"/>
              </w:rPr>
            </w:pPr>
            <w:r>
              <w:rPr>
                <w:b w:val="0"/>
              </w:rPr>
              <w:t xml:space="preserve">This function rotates the motor first in clockwise then in counter-clockwise direction at Speed given in the arguments and for a given amount of time given in its argument DelayVal. It repeats the steps NbrOfTimes as also given by the arguments. </w:t>
            </w:r>
          </w:p>
        </w:tc>
      </w:tr>
      <w:tr w:rsidR="006804C7" w14:paraId="55B96E59"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5AAC1" w14:textId="77777777" w:rsidR="006804C7" w:rsidRDefault="006804C7" w:rsidP="00A44BE8">
            <w:pPr>
              <w:jc w:val="both"/>
            </w:pPr>
            <w:r w:rsidRPr="007F0E7D">
              <w:t>tempDelay(int d)</w:t>
            </w:r>
            <w:r>
              <w:t>:void</w:t>
            </w:r>
          </w:p>
          <w:p w14:paraId="11B4875B" w14:textId="77777777" w:rsidR="006804C7" w:rsidRPr="00F57508" w:rsidRDefault="006804C7" w:rsidP="00A44BE8">
            <w:pPr>
              <w:jc w:val="both"/>
              <w:rPr>
                <w:b w:val="0"/>
              </w:rPr>
            </w:pPr>
            <w:r>
              <w:rPr>
                <w:b w:val="0"/>
              </w:rPr>
              <w:t xml:space="preserve">tempDelay replaces the regular delay in that it breaks up a regular delay function into smaller intervals during which it can poll the temperature and turn the heater on or off according to what the desired temperature has been set. The total delay lasts for the amount of time d given in milliseconds. </w:t>
            </w:r>
          </w:p>
        </w:tc>
      </w:tr>
      <w:tr w:rsidR="006804C7" w14:paraId="5AE3BDF3"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CB2054" w14:textId="77777777" w:rsidR="006804C7" w:rsidRDefault="006804C7" w:rsidP="00A44BE8">
            <w:pPr>
              <w:jc w:val="both"/>
            </w:pPr>
            <w:r>
              <w:t xml:space="preserve">Remarks: </w:t>
            </w:r>
          </w:p>
          <w:p w14:paraId="1CA401BF" w14:textId="77777777" w:rsidR="006804C7" w:rsidRPr="00CE29E7" w:rsidRDefault="006804C7" w:rsidP="00A44BE8">
            <w:pPr>
              <w:jc w:val="both"/>
              <w:rPr>
                <w:b w:val="0"/>
                <w:i/>
              </w:rPr>
            </w:pPr>
            <w:r>
              <w:t>All functions are implemented. The classes are yet to be tested.</w:t>
            </w:r>
          </w:p>
        </w:tc>
      </w:tr>
      <w:tr w:rsidR="006804C7" w14:paraId="4E088DD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FAEAA4" w14:textId="77777777" w:rsidR="006804C7" w:rsidRDefault="006804C7" w:rsidP="00A44BE8">
            <w:pPr>
              <w:jc w:val="both"/>
            </w:pPr>
          </w:p>
        </w:tc>
      </w:tr>
    </w:tbl>
    <w:p w14:paraId="0AF36E8E" w14:textId="27D9FD2C"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lastRenderedPageBreak/>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r>
              <w:rPr>
                <w:rFonts w:hint="eastAsia"/>
                <w:lang w:eastAsia="zh-CN"/>
              </w:rPr>
              <w:t>ProgramSettings</w:t>
            </w:r>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1A1D1794" w:rsidR="006804C7"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3" w:name="_Toc472704247"/>
      <w:r>
        <w:t>STATE</w:t>
      </w:r>
      <w:r w:rsidR="00082D56">
        <w:t xml:space="preserve"> DIAGRAMs</w:t>
      </w:r>
      <w:bookmarkEnd w:id="9"/>
      <w:bookmarkEnd w:id="13"/>
    </w:p>
    <w:p w14:paraId="5E631704" w14:textId="40137F39" w:rsidR="00356153" w:rsidRPr="00356153" w:rsidRDefault="00BC0219" w:rsidP="00356153">
      <w:r>
        <w:t>It will be updated later.</w:t>
      </w:r>
    </w:p>
    <w:p w14:paraId="2E892527" w14:textId="5EFF54F0" w:rsidR="00356153" w:rsidRDefault="00356153" w:rsidP="00356153">
      <w:pPr>
        <w:pStyle w:val="Heading1"/>
        <w:jc w:val="both"/>
      </w:pPr>
      <w:bookmarkStart w:id="14" w:name="_Toc472704248"/>
      <w:r>
        <w:t>SEQUENCE DIAGRAMS</w:t>
      </w:r>
      <w:bookmarkEnd w:id="14"/>
    </w:p>
    <w:p w14:paraId="143BB9B3" w14:textId="47048BF7" w:rsidR="001A2A12" w:rsidRDefault="00BC0219" w:rsidP="001A2A12">
      <w:r>
        <w:t>It will be updated later.</w:t>
      </w:r>
    </w:p>
    <w:p w14:paraId="0324AC6E" w14:textId="6E49764D" w:rsidR="00D8009D" w:rsidRDefault="00D8009D" w:rsidP="00D8009D">
      <w:pPr>
        <w:pStyle w:val="Heading1"/>
      </w:pPr>
      <w:bookmarkStart w:id="15" w:name="_Toc472704249"/>
      <w:r>
        <w:t>UNIT TEST</w:t>
      </w:r>
      <w:bookmarkEnd w:id="15"/>
    </w:p>
    <w:p w14:paraId="23AE3C3B" w14:textId="3063E3A6" w:rsidR="00D8009D" w:rsidRDefault="00D8009D" w:rsidP="00214C2B">
      <w:pPr>
        <w:pStyle w:val="Heading2"/>
      </w:pPr>
      <w:bookmarkStart w:id="16" w:name="_Toc472704250"/>
      <w:r>
        <w:t xml:space="preserve">Problems and solution for </w:t>
      </w:r>
      <w:r w:rsidRPr="00214C2B">
        <w:t>environment</w:t>
      </w:r>
      <w:r>
        <w:t xml:space="preserve"> setup using CodeBlock:</w:t>
      </w:r>
      <w:bookmarkEnd w:id="16"/>
    </w:p>
    <w:p w14:paraId="0DD8D6E8" w14:textId="0397585B" w:rsidR="00C11D2C" w:rsidRPr="00C11D2C" w:rsidRDefault="00C11D2C" w:rsidP="00850219">
      <w:pPr>
        <w:pStyle w:val="Heading3"/>
        <w:jc w:val="both"/>
      </w:pPr>
      <w:bookmarkStart w:id="17" w:name="_Toc472704251"/>
      <w:r>
        <w:t>Problem of installing and configuring the compiler:</w:t>
      </w:r>
      <w:bookmarkEnd w:id="17"/>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3"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lastRenderedPageBreak/>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21C45">
      <w:pPr>
        <w:pStyle w:val="NoSpacing"/>
        <w:jc w:val="center"/>
      </w:pPr>
      <w:r>
        <w:t xml:space="preserve">Figure </w:t>
      </w:r>
      <w:r w:rsidR="00E23798">
        <w:fldChar w:fldCharType="begin"/>
      </w:r>
      <w:r w:rsidR="00E23798">
        <w:instrText xml:space="preserve"> SEQ Figure \* ARABIC </w:instrText>
      </w:r>
      <w:r w:rsidR="00E23798">
        <w:fldChar w:fldCharType="separate"/>
      </w:r>
      <w:r w:rsidR="00C11D2C">
        <w:rPr>
          <w:noProof/>
        </w:rPr>
        <w:t>2</w:t>
      </w:r>
      <w:r w:rsidR="00E23798">
        <w:rPr>
          <w:noProof/>
        </w:rPr>
        <w:fldChar w:fldCharType="end"/>
      </w:r>
      <w:r>
        <w:t xml:space="preserve"> - </w:t>
      </w:r>
      <w:r w:rsidRPr="00D74BDC">
        <w:t>Compiler setting with MinGW</w:t>
      </w:r>
    </w:p>
    <w:p w14:paraId="1E6BEE85" w14:textId="41099805" w:rsidR="00D8009D" w:rsidRDefault="00293AF3" w:rsidP="00850219">
      <w:pPr>
        <w:jc w:val="both"/>
      </w:pPr>
      <w:r>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5"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w:lastRenderedPageBreak/>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21C45">
      <w:pPr>
        <w:pStyle w:val="NoSpacing"/>
        <w:jc w:val="center"/>
      </w:pPr>
      <w:r>
        <w:t xml:space="preserve">Figure </w:t>
      </w:r>
      <w:r w:rsidR="00E23798">
        <w:fldChar w:fldCharType="begin"/>
      </w:r>
      <w:r w:rsidR="00E23798">
        <w:instrText xml:space="preserve"> SEQ Figure \* ARABIC </w:instrText>
      </w:r>
      <w:r w:rsidR="00E23798">
        <w:fldChar w:fldCharType="separate"/>
      </w:r>
      <w:r w:rsidR="00C11D2C">
        <w:rPr>
          <w:noProof/>
        </w:rPr>
        <w:t>3</w:t>
      </w:r>
      <w:r w:rsidR="00E23798">
        <w:rPr>
          <w:noProof/>
        </w:rPr>
        <w:fldChar w:fldCharType="end"/>
      </w:r>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21C45">
      <w:pPr>
        <w:pStyle w:val="NoSpacing"/>
        <w:jc w:val="center"/>
      </w:pPr>
      <w:r>
        <w:t xml:space="preserve">Figure </w:t>
      </w:r>
      <w:r w:rsidR="00E23798">
        <w:fldChar w:fldCharType="begin"/>
      </w:r>
      <w:r w:rsidR="00E23798">
        <w:instrText xml:space="preserve"> SEQ Figure \* ARABIC </w:instrText>
      </w:r>
      <w:r w:rsidR="00E23798">
        <w:fldChar w:fldCharType="separate"/>
      </w:r>
      <w:r w:rsidR="00C11D2C">
        <w:rPr>
          <w:noProof/>
        </w:rPr>
        <w:t>4</w:t>
      </w:r>
      <w:r w:rsidR="00E23798">
        <w:rPr>
          <w:noProof/>
        </w:rPr>
        <w:fldChar w:fldCharType="end"/>
      </w:r>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18"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rPr>
        <w:lastRenderedPageBreak/>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21C45">
      <w:pPr>
        <w:pStyle w:val="NoSpacing"/>
        <w:jc w:val="center"/>
      </w:pPr>
      <w:r>
        <w:t xml:space="preserve">Figure </w:t>
      </w:r>
      <w:r w:rsidR="00E23798">
        <w:fldChar w:fldCharType="begin"/>
      </w:r>
      <w:r w:rsidR="00E23798">
        <w:instrText xml:space="preserve"> SEQ Figure \* ARABIC </w:instrText>
      </w:r>
      <w:r w:rsidR="00E23798">
        <w:fldChar w:fldCharType="separate"/>
      </w:r>
      <w:r>
        <w:rPr>
          <w:noProof/>
        </w:rPr>
        <w:t>5</w:t>
      </w:r>
      <w:r w:rsidR="00E23798">
        <w:rPr>
          <w:noProof/>
        </w:rPr>
        <w:fldChar w:fldCharType="end"/>
      </w:r>
      <w:r>
        <w:t xml:space="preserve"> - Configuration of CodeBlock compiler with TDM-GCC</w:t>
      </w:r>
    </w:p>
    <w:p w14:paraId="029744F5" w14:textId="6DCC966E" w:rsidR="00D8009D" w:rsidRDefault="00C11D2C" w:rsidP="00850219">
      <w:pPr>
        <w:pStyle w:val="Heading3"/>
        <w:jc w:val="both"/>
      </w:pPr>
      <w:bookmarkStart w:id="18" w:name="_Toc472704252"/>
      <w:r>
        <w:t>Problem with the data types for cross-complier the source code</w:t>
      </w:r>
      <w:bookmarkEnd w:id="18"/>
    </w:p>
    <w:p w14:paraId="003D1831" w14:textId="5BAC0EFD" w:rsidR="00D8009D" w:rsidRDefault="00C11D2C" w:rsidP="00850219">
      <w:pPr>
        <w:jc w:val="both"/>
      </w:pPr>
      <w:r>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to 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After changing the data type back to the C++ standard types, the classes can be run in both Codeblock and Linux environments.</w:t>
      </w:r>
    </w:p>
    <w:p w14:paraId="09EE23CC" w14:textId="64D5A84D" w:rsidR="005A29A5" w:rsidRDefault="005A29A5" w:rsidP="00850219">
      <w:pPr>
        <w:pStyle w:val="Heading3"/>
        <w:jc w:val="both"/>
      </w:pPr>
      <w:bookmarkStart w:id="19" w:name="_Toc472704253"/>
      <w:r>
        <w:t>STUBHARDWARE CLASS</w:t>
      </w:r>
      <w:bookmarkEnd w:id="19"/>
    </w:p>
    <w:p w14:paraId="576A3168" w14:textId="73685D5B" w:rsidR="004B5F8D" w:rsidRDefault="004B5F8D" w:rsidP="00850219">
      <w:pPr>
        <w:jc w:val="both"/>
      </w:pPr>
      <w:r>
        <w:lastRenderedPageBreak/>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9DD6858" w:rsidR="004261BC" w:rsidRDefault="004261BC" w:rsidP="00850219">
      <w:pPr>
        <w:pStyle w:val="Heading3"/>
        <w:jc w:val="both"/>
      </w:pPr>
      <w:bookmarkStart w:id="20" w:name="_Toc472704254"/>
      <w:r>
        <w:t>TESTCOINWALLET CLASS</w:t>
      </w:r>
      <w:bookmarkEnd w:id="20"/>
    </w:p>
    <w:p w14:paraId="5E76241F" w14:textId="3A570640" w:rsidR="004261BC" w:rsidRDefault="004261BC" w:rsidP="00850219">
      <w:pPr>
        <w:jc w:val="both"/>
      </w:pPr>
      <w:r>
        <w:t>Testcoinwallet class is the implementation of unit tests for class CoinWallet. This contains 17 tests which mainly check for the amount of the money  when users put the number of coins into the laundry machine. It also check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486EE0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l situation, it is returned back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7E5B5057"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8D1468">
              <w:t xml:space="preserve">expected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3732D7A0"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returned back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lastRenderedPageBreak/>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All function in the CoinWallet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 function in the CoinWallet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21" w:name="_Toc472704255"/>
      <w:r>
        <w:t>TEstpgrogramSELECT CLASS</w:t>
      </w:r>
      <w:bookmarkEnd w:id="21"/>
    </w:p>
    <w:p w14:paraId="4E9E68A9" w14:textId="03C00CC3" w:rsidR="00AA2D34" w:rsidRDefault="00AA2D34" w:rsidP="00AA2D34">
      <w:r>
        <w:t xml:space="preserve">Testcoinwallet class is the implementation of unit tests for class </w:t>
      </w:r>
      <w:r w:rsidR="00314ADE">
        <w:t>ProgramSelect</w:t>
      </w:r>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r w:rsidRPr="00F4402E">
              <w:t>getProgramA</w:t>
            </w:r>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r w:rsidRPr="00F4402E">
              <w:t>GetProgramType</w:t>
            </w:r>
            <w:r>
              <w:t xml:space="preserve"> of ProgramSelectClass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r>
              <w:t>getProgramB</w:t>
            </w:r>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ProgramSelectClass. </w:t>
            </w:r>
            <w:r w:rsidR="00C37141">
              <w:t xml:space="preserve">The </w:t>
            </w:r>
            <w:r>
              <w:t>StubHardwar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r>
              <w:lastRenderedPageBreak/>
              <w:t>getProgramC</w:t>
            </w:r>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The testing concept of this test is similar to getProgramB.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r w:rsidRPr="00F4402E">
              <w:t>getProgram_backtoA</w:t>
            </w:r>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This test applied the same concept as getProgramB and getProgramC.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r>
              <w:t>getProgram_backtoB</w:t>
            </w:r>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r w:rsidRPr="00F4402E">
              <w:t>getProgram_backtoA</w:t>
            </w:r>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r>
              <w:t>getProgram_backtoC</w:t>
            </w:r>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The same concept as getProgram_backtoA and getProgram_backtoB is applied. In this case, the poll function is called 5 time and the expected result is washing program “C”</w:t>
            </w:r>
            <w:r w:rsidR="000E5912">
              <w:t>.</w:t>
            </w:r>
          </w:p>
        </w:tc>
      </w:tr>
    </w:tbl>
    <w:p w14:paraId="227CE773" w14:textId="232453F7" w:rsidR="001A2A12" w:rsidRDefault="001A2A12" w:rsidP="00F66DBE">
      <w:pPr>
        <w:pStyle w:val="Heading1"/>
      </w:pPr>
      <w:bookmarkStart w:id="22" w:name="_Toc472704256"/>
      <w:r>
        <w:t>PIN CONFIGURATIONS</w:t>
      </w:r>
      <w:bookmarkEnd w:id="22"/>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6DB17886" w:rsidR="00CC1404" w:rsidRDefault="00CC1404" w:rsidP="00CC1404">
      <w:pPr>
        <w:jc w:val="center"/>
        <w:rPr>
          <w:i/>
        </w:rPr>
      </w:pPr>
      <w:r w:rsidRPr="00CC1404">
        <w:rPr>
          <w:i/>
          <w:noProof/>
        </w:rPr>
        <w:lastRenderedPageBreak/>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p w14:paraId="4C69AE4E" w14:textId="14CAF3A7" w:rsidR="00E2775C" w:rsidRDefault="00E2775C" w:rsidP="00CC1404">
      <w:pPr>
        <w:jc w:val="center"/>
        <w:rPr>
          <w:i/>
        </w:rPr>
      </w:pPr>
    </w:p>
    <w:p w14:paraId="48F1FDB2" w14:textId="6994BFFE" w:rsidR="00E2775C" w:rsidRDefault="00E2775C" w:rsidP="00CC1404">
      <w:pPr>
        <w:jc w:val="center"/>
        <w:rPr>
          <w:i/>
        </w:rPr>
      </w:pPr>
    </w:p>
    <w:p w14:paraId="0A966DEF" w14:textId="06D39DFB" w:rsidR="00E2775C" w:rsidRDefault="00E2775C" w:rsidP="00CC1404">
      <w:pPr>
        <w:jc w:val="center"/>
        <w:rPr>
          <w:i/>
        </w:rPr>
      </w:pPr>
    </w:p>
    <w:p w14:paraId="1D8BD240" w14:textId="5B02C7A4" w:rsidR="00394D49" w:rsidRPr="00E2775C" w:rsidRDefault="00244371" w:rsidP="00E2775C">
      <w:r>
        <w:t xml:space="preserve"> </w:t>
      </w:r>
    </w:p>
    <w:sectPr w:rsidR="00394D49" w:rsidRPr="00E2775C" w:rsidSect="00C016E9">
      <w:pgSz w:w="12240" w:h="15840"/>
      <w:pgMar w:top="1440" w:right="1440" w:bottom="1440" w:left="1440" w:header="720" w:footer="720" w:gutter="0"/>
      <w:pgNumType w:start="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2725D4" w14:textId="77777777" w:rsidR="00E23798" w:rsidRDefault="00E23798" w:rsidP="00E42710">
      <w:pPr>
        <w:spacing w:before="0" w:after="0" w:line="240" w:lineRule="auto"/>
      </w:pPr>
      <w:r>
        <w:separator/>
      </w:r>
    </w:p>
  </w:endnote>
  <w:endnote w:type="continuationSeparator" w:id="0">
    <w:p w14:paraId="2BBB8119" w14:textId="77777777" w:rsidR="00E23798" w:rsidRDefault="00E23798"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62734"/>
      <w:docPartObj>
        <w:docPartGallery w:val="Page Numbers (Bottom of Page)"/>
        <w:docPartUnique/>
      </w:docPartObj>
    </w:sdtPr>
    <w:sdtEndPr>
      <w:rPr>
        <w:noProof/>
      </w:rPr>
    </w:sdtEndPr>
    <w:sdtContent>
      <w:p w14:paraId="616CBDC1" w14:textId="71901457" w:rsidR="006B44E6" w:rsidRDefault="006B44E6">
        <w:pPr>
          <w:pStyle w:val="Footer"/>
          <w:jc w:val="right"/>
        </w:pPr>
        <w:r>
          <w:fldChar w:fldCharType="begin"/>
        </w:r>
        <w:r>
          <w:instrText xml:space="preserve"> PAGE   \* MERGEFORMAT </w:instrText>
        </w:r>
        <w:r>
          <w:fldChar w:fldCharType="separate"/>
        </w:r>
        <w:r w:rsidR="00DC2859">
          <w:rPr>
            <w:noProof/>
          </w:rPr>
          <w:t>13</w:t>
        </w:r>
        <w:r>
          <w:rPr>
            <w:noProof/>
          </w:rPr>
          <w:fldChar w:fldCharType="end"/>
        </w:r>
      </w:p>
    </w:sdtContent>
  </w:sdt>
  <w:p w14:paraId="529F0333" w14:textId="77777777" w:rsidR="006B44E6" w:rsidRDefault="006B44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4049080"/>
      <w:docPartObj>
        <w:docPartGallery w:val="Page Numbers (Bottom of Page)"/>
        <w:docPartUnique/>
      </w:docPartObj>
    </w:sdtPr>
    <w:sdtEndPr>
      <w:rPr>
        <w:noProof/>
      </w:rPr>
    </w:sdtEndPr>
    <w:sdtContent>
      <w:p w14:paraId="1F83A1BE" w14:textId="20634A38" w:rsidR="00C016E9" w:rsidRDefault="00C016E9">
        <w:pPr>
          <w:pStyle w:val="Footer"/>
          <w:jc w:val="right"/>
        </w:pPr>
        <w:r>
          <w:fldChar w:fldCharType="begin"/>
        </w:r>
        <w:r>
          <w:instrText xml:space="preserve"> PAGE   \* MERGEFORMAT </w:instrText>
        </w:r>
        <w:r>
          <w:fldChar w:fldCharType="separate"/>
        </w:r>
        <w:r w:rsidR="00A67D7D">
          <w:rPr>
            <w:noProof/>
          </w:rPr>
          <w:t>5</w:t>
        </w:r>
        <w:r>
          <w:rPr>
            <w:noProof/>
          </w:rPr>
          <w:fldChar w:fldCharType="end"/>
        </w:r>
      </w:p>
    </w:sdtContent>
  </w:sdt>
  <w:p w14:paraId="5E0C78D0" w14:textId="77777777" w:rsidR="00C016E9" w:rsidRDefault="00C016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00612A" w14:textId="77777777" w:rsidR="00E23798" w:rsidRDefault="00E23798" w:rsidP="00E42710">
      <w:pPr>
        <w:spacing w:before="0" w:after="0" w:line="240" w:lineRule="auto"/>
      </w:pPr>
      <w:r>
        <w:separator/>
      </w:r>
    </w:p>
  </w:footnote>
  <w:footnote w:type="continuationSeparator" w:id="0">
    <w:p w14:paraId="2EE081AA" w14:textId="77777777" w:rsidR="00E23798" w:rsidRDefault="00E23798"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455"/>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396D"/>
    <w:rsid w:val="000F6E35"/>
    <w:rsid w:val="00106020"/>
    <w:rsid w:val="0011624C"/>
    <w:rsid w:val="001172A9"/>
    <w:rsid w:val="0012265E"/>
    <w:rsid w:val="00123EC9"/>
    <w:rsid w:val="001253EA"/>
    <w:rsid w:val="001336FE"/>
    <w:rsid w:val="00137905"/>
    <w:rsid w:val="00142926"/>
    <w:rsid w:val="00145EF1"/>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F43E8"/>
    <w:rsid w:val="001F48F9"/>
    <w:rsid w:val="00207FAB"/>
    <w:rsid w:val="00214C2B"/>
    <w:rsid w:val="002207D4"/>
    <w:rsid w:val="0023209C"/>
    <w:rsid w:val="00240DAA"/>
    <w:rsid w:val="00240DC0"/>
    <w:rsid w:val="0024249C"/>
    <w:rsid w:val="00244371"/>
    <w:rsid w:val="00245E08"/>
    <w:rsid w:val="00246FF9"/>
    <w:rsid w:val="00247CEB"/>
    <w:rsid w:val="002513A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A2F2F"/>
    <w:rsid w:val="002A7E35"/>
    <w:rsid w:val="002B2BD3"/>
    <w:rsid w:val="002B35EC"/>
    <w:rsid w:val="002B3E77"/>
    <w:rsid w:val="002B71EE"/>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14ADE"/>
    <w:rsid w:val="0035113B"/>
    <w:rsid w:val="00355645"/>
    <w:rsid w:val="00356153"/>
    <w:rsid w:val="00356DE4"/>
    <w:rsid w:val="003708B9"/>
    <w:rsid w:val="003718DB"/>
    <w:rsid w:val="00372C1B"/>
    <w:rsid w:val="003754D8"/>
    <w:rsid w:val="00385113"/>
    <w:rsid w:val="00391278"/>
    <w:rsid w:val="00391AFC"/>
    <w:rsid w:val="00394D49"/>
    <w:rsid w:val="003A076F"/>
    <w:rsid w:val="003A0831"/>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A578A"/>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26F39"/>
    <w:rsid w:val="0053316F"/>
    <w:rsid w:val="0055275B"/>
    <w:rsid w:val="00555022"/>
    <w:rsid w:val="00560D89"/>
    <w:rsid w:val="00562244"/>
    <w:rsid w:val="005637C1"/>
    <w:rsid w:val="0056448E"/>
    <w:rsid w:val="005647BD"/>
    <w:rsid w:val="005671CA"/>
    <w:rsid w:val="005724B6"/>
    <w:rsid w:val="00574291"/>
    <w:rsid w:val="005759F5"/>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6260"/>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4099B"/>
    <w:rsid w:val="00645373"/>
    <w:rsid w:val="00650622"/>
    <w:rsid w:val="00650BFD"/>
    <w:rsid w:val="006578D9"/>
    <w:rsid w:val="006678C0"/>
    <w:rsid w:val="006804C7"/>
    <w:rsid w:val="0068481F"/>
    <w:rsid w:val="006874A6"/>
    <w:rsid w:val="0069507A"/>
    <w:rsid w:val="006A71F9"/>
    <w:rsid w:val="006A7C37"/>
    <w:rsid w:val="006B44E6"/>
    <w:rsid w:val="006B54F8"/>
    <w:rsid w:val="006B6E7C"/>
    <w:rsid w:val="006C041B"/>
    <w:rsid w:val="006C0DF1"/>
    <w:rsid w:val="006C47E7"/>
    <w:rsid w:val="006C5ABE"/>
    <w:rsid w:val="006C6C8F"/>
    <w:rsid w:val="006C71E4"/>
    <w:rsid w:val="006D1C13"/>
    <w:rsid w:val="006D374A"/>
    <w:rsid w:val="006D4BF4"/>
    <w:rsid w:val="006D79BF"/>
    <w:rsid w:val="006E10CD"/>
    <w:rsid w:val="006E3728"/>
    <w:rsid w:val="006F584B"/>
    <w:rsid w:val="007019BD"/>
    <w:rsid w:val="00703EF8"/>
    <w:rsid w:val="00704A5D"/>
    <w:rsid w:val="0070533E"/>
    <w:rsid w:val="007055F0"/>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3BB"/>
    <w:rsid w:val="007657F3"/>
    <w:rsid w:val="00771670"/>
    <w:rsid w:val="00772E76"/>
    <w:rsid w:val="007758E8"/>
    <w:rsid w:val="00776859"/>
    <w:rsid w:val="00777CEE"/>
    <w:rsid w:val="00782393"/>
    <w:rsid w:val="007831DD"/>
    <w:rsid w:val="00790605"/>
    <w:rsid w:val="00793A4F"/>
    <w:rsid w:val="007A5A2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533"/>
    <w:rsid w:val="008309B6"/>
    <w:rsid w:val="00832721"/>
    <w:rsid w:val="00833E5C"/>
    <w:rsid w:val="00834E2E"/>
    <w:rsid w:val="00841266"/>
    <w:rsid w:val="0084652D"/>
    <w:rsid w:val="008477C3"/>
    <w:rsid w:val="00850219"/>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32252"/>
    <w:rsid w:val="00933928"/>
    <w:rsid w:val="009352FE"/>
    <w:rsid w:val="00937CA5"/>
    <w:rsid w:val="00942198"/>
    <w:rsid w:val="00942857"/>
    <w:rsid w:val="00951831"/>
    <w:rsid w:val="00973EA5"/>
    <w:rsid w:val="0097713C"/>
    <w:rsid w:val="0097757E"/>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22CBD"/>
    <w:rsid w:val="00A40BCC"/>
    <w:rsid w:val="00A4169B"/>
    <w:rsid w:val="00A41EC3"/>
    <w:rsid w:val="00A42CB6"/>
    <w:rsid w:val="00A435C4"/>
    <w:rsid w:val="00A43BE2"/>
    <w:rsid w:val="00A47202"/>
    <w:rsid w:val="00A5463A"/>
    <w:rsid w:val="00A575CC"/>
    <w:rsid w:val="00A60BA6"/>
    <w:rsid w:val="00A632FB"/>
    <w:rsid w:val="00A63434"/>
    <w:rsid w:val="00A64BEF"/>
    <w:rsid w:val="00A66201"/>
    <w:rsid w:val="00A679F6"/>
    <w:rsid w:val="00A67D7D"/>
    <w:rsid w:val="00A749D5"/>
    <w:rsid w:val="00A80E5D"/>
    <w:rsid w:val="00A9153D"/>
    <w:rsid w:val="00A93475"/>
    <w:rsid w:val="00AA135F"/>
    <w:rsid w:val="00AA2D34"/>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03424"/>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C466F"/>
    <w:rsid w:val="00BD18AD"/>
    <w:rsid w:val="00BD211A"/>
    <w:rsid w:val="00BE1DB9"/>
    <w:rsid w:val="00BE214C"/>
    <w:rsid w:val="00BE33B5"/>
    <w:rsid w:val="00BE6258"/>
    <w:rsid w:val="00BF5182"/>
    <w:rsid w:val="00BF5832"/>
    <w:rsid w:val="00C00237"/>
    <w:rsid w:val="00C0119F"/>
    <w:rsid w:val="00C012C1"/>
    <w:rsid w:val="00C016E9"/>
    <w:rsid w:val="00C03629"/>
    <w:rsid w:val="00C0711A"/>
    <w:rsid w:val="00C07E00"/>
    <w:rsid w:val="00C11D2C"/>
    <w:rsid w:val="00C17BB0"/>
    <w:rsid w:val="00C21AD2"/>
    <w:rsid w:val="00C21C45"/>
    <w:rsid w:val="00C22372"/>
    <w:rsid w:val="00C2790D"/>
    <w:rsid w:val="00C3023C"/>
    <w:rsid w:val="00C315A1"/>
    <w:rsid w:val="00C364FC"/>
    <w:rsid w:val="00C37141"/>
    <w:rsid w:val="00C37749"/>
    <w:rsid w:val="00C37DF7"/>
    <w:rsid w:val="00C40D46"/>
    <w:rsid w:val="00C41371"/>
    <w:rsid w:val="00C4184D"/>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C76C7"/>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5049"/>
    <w:rsid w:val="00D5753D"/>
    <w:rsid w:val="00D65BE0"/>
    <w:rsid w:val="00D73402"/>
    <w:rsid w:val="00D737A8"/>
    <w:rsid w:val="00D7539A"/>
    <w:rsid w:val="00D8009D"/>
    <w:rsid w:val="00D8709C"/>
    <w:rsid w:val="00D92AB7"/>
    <w:rsid w:val="00D946BF"/>
    <w:rsid w:val="00DA6966"/>
    <w:rsid w:val="00DB4D4F"/>
    <w:rsid w:val="00DB57F1"/>
    <w:rsid w:val="00DC1A4B"/>
    <w:rsid w:val="00DC213C"/>
    <w:rsid w:val="00DC2859"/>
    <w:rsid w:val="00DD5C4E"/>
    <w:rsid w:val="00DE07D8"/>
    <w:rsid w:val="00DF33CD"/>
    <w:rsid w:val="00DF5A26"/>
    <w:rsid w:val="00E01350"/>
    <w:rsid w:val="00E020E7"/>
    <w:rsid w:val="00E04373"/>
    <w:rsid w:val="00E1032E"/>
    <w:rsid w:val="00E14E77"/>
    <w:rsid w:val="00E157DE"/>
    <w:rsid w:val="00E23798"/>
    <w:rsid w:val="00E23935"/>
    <w:rsid w:val="00E2775C"/>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A261C"/>
    <w:rsid w:val="00EA3A98"/>
    <w:rsid w:val="00EA5712"/>
    <w:rsid w:val="00EA7CD6"/>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B65F5"/>
    <w:rsid w:val="00FC01EC"/>
    <w:rsid w:val="00FC2175"/>
    <w:rsid w:val="00FC3C0B"/>
    <w:rsid w:val="00FC4775"/>
    <w:rsid w:val="00FC68F7"/>
    <w:rsid w:val="00FD1182"/>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C4184D"/>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ingw.org/category/wiki/download" TargetMode="External"/><Relationship Id="rId18" Type="http://schemas.openxmlformats.org/officeDocument/2006/relationships/hyperlink" Target="http://wiki.codeblocks.org/index.php/MinGW_installation"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stackoverflow.com/questions/31171979/enabling-std-c14-flag-in-codeblocks" TargetMode="External"/><Relationship Id="rId10" Type="http://schemas.openxmlformats.org/officeDocument/2006/relationships/footer" Target="footer2.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AB8AA5-A498-4B32-BBFC-CD60C7CBB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8</TotalTime>
  <Pages>30</Pages>
  <Words>6244</Words>
  <Characters>35594</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41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481</cp:revision>
  <cp:lastPrinted>2016-06-03T18:03:00Z</cp:lastPrinted>
  <dcterms:created xsi:type="dcterms:W3CDTF">2016-02-24T10:10:00Z</dcterms:created>
  <dcterms:modified xsi:type="dcterms:W3CDTF">2017-01-20T18:47:00Z</dcterms:modified>
</cp:coreProperties>
</file>